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Default="00D06E1A" w:rsidP="008D3C1A">
      <w:pPr>
        <w:jc w:val="both"/>
        <w:rPr>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7F61CED5" w14:textId="0B0D8EE6" w:rsidR="00A65246" w:rsidRPr="008D3C1A" w:rsidRDefault="00A65246" w:rsidP="008D3C1A">
      <w:pPr>
        <w:jc w:val="both"/>
        <w:rPr>
          <w:ins w:id="0" w:author="Huang, Po-kai" w:date="2023-01-26T08:22:00Z"/>
          <w:sz w:val="20"/>
          <w:lang w:eastAsia="ko-KR"/>
        </w:rPr>
      </w:pPr>
      <w:r>
        <w:rPr>
          <w:sz w:val="20"/>
          <w:lang w:eastAsia="ko-KR"/>
        </w:rPr>
        <w:t xml:space="preserve">R4: </w:t>
      </w:r>
      <w:r w:rsidR="00C05AF0">
        <w:rPr>
          <w:sz w:val="20"/>
          <w:lang w:eastAsia="ko-KR"/>
        </w:rPr>
        <w:t xml:space="preserve">Revision </w:t>
      </w:r>
      <w:r w:rsidR="009E6CE9">
        <w:rPr>
          <w:sz w:val="20"/>
          <w:lang w:eastAsia="ko-KR"/>
        </w:rPr>
        <w:t xml:space="preserve">7050 </w:t>
      </w:r>
      <w:r w:rsidR="00C05AF0">
        <w:rPr>
          <w:sz w:val="20"/>
          <w:lang w:eastAsia="ko-KR"/>
        </w:rPr>
        <w:t>based on offline discussion.</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to add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element, but did not change all locations in the standard. Multiple instances of the old name remains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0</w:t>
      </w:r>
      <w:r w:rsidR="0084172B">
        <w:rPr>
          <w:sz w:val="20"/>
        </w:rPr>
        <w:t>528</w:t>
      </w:r>
      <w:r w:rsidR="00AD5B84">
        <w:rPr>
          <w:sz w:val="20"/>
        </w:rPr>
        <w:t>r</w:t>
      </w:r>
      <w:r w:rsidR="00EE366B">
        <w:rPr>
          <w:sz w:val="20"/>
        </w:rPr>
        <w:t>3</w:t>
      </w:r>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r w:rsidR="00EE366B">
        <w:rPr>
          <w:sz w:val="20"/>
        </w:rPr>
        <w:t>0528r3</w:t>
      </w:r>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Authentication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Status Code(#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r>
              <w:rPr>
                <w:w w:val="100"/>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The Multi-band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 xml:space="preserve">Wrapped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7" w:author="Huang, Po-kai" w:date="2024-03-08T22:43:00Z"/>
                <w:w w:val="100"/>
              </w:rPr>
            </w:pPr>
            <w:ins w:id="18" w:author="Huang, Po-kai" w:date="2024-03-11T15:27:00Z">
              <w:r>
                <w:rPr>
                  <w:w w:val="100"/>
                </w:rPr>
                <w:t xml:space="preserve">The </w:t>
              </w:r>
            </w:ins>
            <w:ins w:id="19"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0"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1" w:author="Huang, Po-kai" w:date="2024-03-08T22:44:00Z">
              <w:r w:rsidDel="00760E2D">
                <w:rPr>
                  <w:w w:val="100"/>
                </w:rPr>
                <w:delText>22</w:delText>
              </w:r>
            </w:del>
            <w:ins w:id="22" w:author="Huang, Po-kai" w:date="2024-03-08T22:44:00Z">
              <w:r w:rsidR="00760E2D">
                <w:rPr>
                  <w:w w:val="100"/>
                </w:rPr>
                <w:t>23</w:t>
              </w:r>
            </w:ins>
            <w:r>
              <w:rPr>
                <w:w w:val="100"/>
              </w:rPr>
              <w:t>(#3056)</w:t>
            </w:r>
            <w:ins w:id="2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4" w:author="Huang, Po-kai" w:date="2024-03-08T22:44:00Z">
              <w:r w:rsidDel="00760E2D">
                <w:rPr>
                  <w:w w:val="100"/>
                </w:rPr>
                <w:delText>23</w:delText>
              </w:r>
            </w:del>
            <w:ins w:id="25" w:author="Huang, Po-kai" w:date="2024-03-08T22:44:00Z">
              <w:r w:rsidR="00760E2D">
                <w:rPr>
                  <w:w w:val="100"/>
                </w:rPr>
                <w:t>24</w:t>
              </w:r>
            </w:ins>
            <w:r>
              <w:rPr>
                <w:w w:val="100"/>
              </w:rPr>
              <w:t>(#3056)</w:t>
            </w:r>
            <w:ins w:id="26"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7" w:author="Huang, Po-kai" w:date="2024-03-08T22:44:00Z">
              <w:r w:rsidDel="00760E2D">
                <w:rPr>
                  <w:w w:val="100"/>
                </w:rPr>
                <w:delText>24</w:delText>
              </w:r>
            </w:del>
            <w:ins w:id="28" w:author="Huang, Po-kai" w:date="2024-03-08T22:44:00Z">
              <w:r w:rsidR="00760E2D">
                <w:rPr>
                  <w:w w:val="100"/>
                </w:rPr>
                <w:t>25</w:t>
              </w:r>
            </w:ins>
            <w:r>
              <w:rPr>
                <w:w w:val="100"/>
              </w:rPr>
              <w:t>(M67)(#3056)</w:t>
            </w:r>
            <w:ins w:id="29"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0" w:author="Huang, Po-kai" w:date="2024-03-08T22:44:00Z">
              <w:r>
                <w:rPr>
                  <w:w w:val="100"/>
                </w:rPr>
                <w:t>26</w:t>
              </w:r>
            </w:ins>
            <w:del w:id="31" w:author="Huang, Po-kai" w:date="2024-03-08T22:44:00Z">
              <w:r w:rsidR="00FE60AE" w:rsidDel="00760E2D">
                <w:rPr>
                  <w:w w:val="100"/>
                </w:rPr>
                <w:delText>25</w:delText>
              </w:r>
            </w:del>
            <w:r w:rsidR="00FE60AE">
              <w:rPr>
                <w:w w:val="100"/>
              </w:rPr>
              <w:t>(11az)</w:t>
            </w:r>
            <w:ins w:id="3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3"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4"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5"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6" w:author="Huang, Po-kai" w:date="2024-03-08T22:49:00Z">
              <w:r w:rsidR="0075321F">
                <w:rPr>
                  <w:w w:val="100"/>
                </w:rPr>
                <w:t>-1</w:t>
              </w:r>
            </w:ins>
            <w:ins w:id="37"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8"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9"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0" w:author="Huang, Po-kai" w:date="2024-03-11T15:55:00Z">
              <w:r w:rsidDel="00936822">
                <w:rPr>
                  <w:w w:val="100"/>
                </w:rPr>
                <w:delText>These elements follow all other elements.</w:delText>
              </w:r>
            </w:del>
            <w:ins w:id="41" w:author="Huang, Po-kai" w:date="2024-03-08T22:50:00Z">
              <w:r w:rsidR="0075321F">
                <w:rPr>
                  <w:w w:val="100"/>
                </w:rPr>
                <w:t>(#7045)</w:t>
              </w:r>
            </w:ins>
          </w:p>
        </w:tc>
      </w:tr>
      <w:tr w:rsidR="0075321F" w14:paraId="1876E3D0" w14:textId="77777777" w:rsidTr="00152750">
        <w:trPr>
          <w:trHeight w:val="520"/>
          <w:jc w:val="center"/>
          <w:ins w:id="42"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3" w:author="Huang, Po-kai" w:date="2024-03-08T22:49:00Z"/>
                <w:w w:val="100"/>
              </w:rPr>
            </w:pPr>
            <w:ins w:id="44" w:author="Huang, Po-kai" w:date="2024-03-08T22:49:00Z">
              <w:r>
                <w:rPr>
                  <w:w w:val="100"/>
                </w:rPr>
                <w:t>Last</w:t>
              </w:r>
            </w:ins>
            <w:ins w:id="45" w:author="Huang, Po-kai" w:date="2024-03-08T22:50:00Z">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6" w:author="Huang, Po-kai" w:date="2024-03-08T22:49:00Z"/>
                <w:w w:val="100"/>
              </w:rPr>
            </w:pPr>
            <w:ins w:id="47" w:author="Huang, Po-kai" w:date="2024-03-08T22:49:00Z">
              <w:r>
                <w:rPr>
                  <w:w w:val="100"/>
                </w:rPr>
                <w:t>MIC</w:t>
              </w:r>
            </w:ins>
            <w:ins w:id="48" w:author="Huang, Po-kai" w:date="2024-03-08T22:50:00Z">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9" w:author="Huang, Po-kai" w:date="2024-03-08T22:49:00Z"/>
                <w:w w:val="100"/>
              </w:rPr>
            </w:pPr>
            <w:ins w:id="50" w:author="Huang, Po-kai" w:date="2024-03-08T22:49:00Z">
              <w:r>
                <w:rPr>
                  <w:w w:val="100"/>
                </w:rPr>
                <w:t>A MIC element</w:t>
              </w:r>
            </w:ins>
            <w:ins w:id="51"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2"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3"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4"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5" w:author="Huang, Po-kai" w:date="2024-03-11T15:45:00Z">
              <w:r w:rsidDel="00585D0D">
                <w:rPr>
                  <w:w w:val="100"/>
                </w:rPr>
                <w:delText>from order 4 onward</w:delText>
              </w:r>
            </w:del>
            <w:ins w:id="56" w:author="Huang, Po-kai" w:date="2024-03-11T15:45:00Z">
              <w:r w:rsidR="00060B99">
                <w:rPr>
                  <w:w w:val="100"/>
                </w:rPr>
                <w:t xml:space="preserve">indicated </w:t>
              </w:r>
            </w:ins>
            <w:ins w:id="57" w:author="Huang, Po-kai" w:date="2024-03-11T15:44:00Z">
              <w:r w:rsidR="0060295D" w:rsidRPr="0060295D">
                <w:rPr>
                  <w:w w:val="100"/>
                </w:rPr>
                <w:t xml:space="preserve">as conditional in Table 9-70 </w:t>
              </w:r>
            </w:ins>
            <w:ins w:id="58"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9" w:author="Huang, Po-kai" w:date="2024-03-08T22:47:00Z"/>
                <w:w w:val="100"/>
              </w:rPr>
            </w:pPr>
            <w:r>
              <w:rPr>
                <w:w w:val="100"/>
              </w:rPr>
              <w:t>One or more Neighbor Report element(s) is present</w:t>
            </w:r>
            <w:ins w:id="60" w:author="Huang, Po-kai" w:date="2024-03-08T22:47:00Z">
              <w:r w:rsidR="007032D8">
                <w:rPr>
                  <w:w w:val="100"/>
                </w:rPr>
                <w:t xml:space="preserve">. </w:t>
              </w:r>
            </w:ins>
          </w:p>
          <w:p w14:paraId="74F6E757" w14:textId="77777777" w:rsidR="007032D8" w:rsidRDefault="007032D8" w:rsidP="00152750">
            <w:pPr>
              <w:pStyle w:val="CellBody"/>
              <w:rPr>
                <w:ins w:id="61"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 xml:space="preserve">The (#1776)MD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1776)FT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2" w:author="Huang, Po-kai" w:date="2024-03-08T22:47:00Z"/>
                <w:rFonts w:ascii="Arial" w:hAnsi="Arial" w:cs="Arial"/>
                <w:sz w:val="20"/>
                <w:szCs w:val="20"/>
              </w:rPr>
            </w:pPr>
            <w:ins w:id="63" w:author="Huang, Po-kai" w:date="2024-03-11T15:31:00Z">
              <w:r>
                <w:rPr>
                  <w:w w:val="100"/>
                </w:rPr>
                <w:t>The RSNXE is present if any subfield of the Extended RSN Capabilities field in this element is nonzero, except the Field Length subfield.</w:t>
              </w:r>
            </w:ins>
            <w:ins w:id="64" w:author="Huang, Po-kai" w:date="2024-03-08T22:39:00Z">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 xml:space="preserve">The (#1776)MD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6" w:author="Huang, Po-kai" w:date="2024-03-08T22:47:00Z"/>
                <w:w w:val="100"/>
              </w:rPr>
            </w:pPr>
            <w:r>
              <w:rPr>
                <w:w w:val="100"/>
              </w:rPr>
              <w:t>The (#1776)FTE and RSNE(s) are present if the Status Code field is 0 and dot11RSNAActivated is true.</w:t>
            </w:r>
          </w:p>
          <w:p w14:paraId="7FB23ECB" w14:textId="77777777" w:rsidR="007032D8" w:rsidRDefault="007032D8" w:rsidP="00152750">
            <w:pPr>
              <w:pStyle w:val="CellBody"/>
              <w:rPr>
                <w:ins w:id="67"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8" w:author="Huang, Po-kai" w:date="2024-03-08T22:47:00Z"/>
                <w:w w:val="100"/>
              </w:rPr>
            </w:pPr>
            <w:r>
              <w:rPr>
                <w:w w:val="100"/>
              </w:rPr>
              <w:t>One or more Neighbor Report element(s) is present</w:t>
            </w:r>
            <w:ins w:id="69" w:author="Huang, Po-kai" w:date="2024-03-08T22:47:00Z">
              <w:r w:rsidR="007032D8">
                <w:rPr>
                  <w:w w:val="100"/>
                </w:rPr>
                <w:t>.</w:t>
              </w:r>
            </w:ins>
          </w:p>
          <w:p w14:paraId="47C0115A" w14:textId="77777777" w:rsidR="007032D8" w:rsidRDefault="007032D8" w:rsidP="00152750">
            <w:pPr>
              <w:pStyle w:val="CellBody"/>
              <w:rPr>
                <w:ins w:id="70"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 xml:space="preserve">The (#1776)MD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1776)FT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1" w:author="Huang, Po-kai" w:date="2024-03-08T22:37:00Z"/>
                <w:w w:val="100"/>
              </w:rPr>
            </w:pPr>
            <w:r>
              <w:rPr>
                <w:w w:val="100"/>
              </w:rPr>
              <w:t>The RIC element is optionally present.</w:t>
            </w:r>
          </w:p>
          <w:p w14:paraId="16A15A56" w14:textId="77777777" w:rsidR="007032D8" w:rsidRDefault="007032D8" w:rsidP="00152750">
            <w:pPr>
              <w:pStyle w:val="CellBody"/>
              <w:rPr>
                <w:ins w:id="72"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 xml:space="preserve">The (#1776)MD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1776)FT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3"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4"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288)If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5" w:author="Huang, Po-kai" w:date="2024-03-08T22:47:00Z"/>
                <w:w w:val="100"/>
              </w:rPr>
            </w:pPr>
            <w:r>
              <w:rPr>
                <w:w w:val="100"/>
              </w:rPr>
              <w:t>(M67)Th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6"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7" w:author="Huang, Po-kai" w:date="2024-03-08T22:47:00Z"/>
                <w:w w:val="100"/>
              </w:rPr>
            </w:pPr>
            <w:r>
              <w:rPr>
                <w:w w:val="100"/>
              </w:rPr>
              <w:t>The Confirm field is present.</w:t>
            </w:r>
          </w:p>
          <w:p w14:paraId="7CB627B3" w14:textId="77777777" w:rsidR="007032D8" w:rsidRDefault="007032D8" w:rsidP="00152750">
            <w:pPr>
              <w:pStyle w:val="CellBody"/>
              <w:rPr>
                <w:ins w:id="78"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79" w:author="Huang, Po-kai" w:date="2024-03-08T22:47:00Z"/>
                <w:w w:val="100"/>
              </w:rPr>
            </w:pPr>
            <w:r>
              <w:rPr>
                <w:w w:val="100"/>
              </w:rPr>
              <w:t>One or more Neighbor Report element(s) are present</w:t>
            </w:r>
          </w:p>
          <w:p w14:paraId="5BD2EE05" w14:textId="77777777" w:rsidR="007032D8" w:rsidRDefault="007032D8" w:rsidP="00152750">
            <w:pPr>
              <w:pStyle w:val="CellBody"/>
              <w:rPr>
                <w:ins w:id="80"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1" w:author="Huang, Po-kai" w:date="2024-03-08T22:47:00Z"/>
                <w:w w:val="100"/>
              </w:rPr>
            </w:pPr>
            <w:r>
              <w:rPr>
                <w:w w:val="100"/>
              </w:rPr>
              <w:t xml:space="preserve">The </w:t>
            </w:r>
            <w:del w:id="82" w:author="Huang, Po-kai" w:date="2024-03-08T22:52:00Z">
              <w:r w:rsidDel="00441837">
                <w:rPr>
                  <w:w w:val="100"/>
                </w:rPr>
                <w:delText xml:space="preserve">FILS </w:delText>
              </w:r>
            </w:del>
            <w:ins w:id="83" w:author="Huang, Po-kai" w:date="2024-03-08T22:52:00Z">
              <w:r w:rsidR="00441837">
                <w:rPr>
                  <w:w w:val="100"/>
                </w:rPr>
                <w:t>(#70</w:t>
              </w:r>
            </w:ins>
            <w:ins w:id="84" w:author="Huang, Po-kai" w:date="2024-03-08T22:53:00Z">
              <w:r w:rsidR="00BD3C17">
                <w:rPr>
                  <w:w w:val="100"/>
                </w:rPr>
                <w:t>4</w:t>
              </w:r>
            </w:ins>
            <w:ins w:id="85" w:author="Huang, Po-kai" w:date="2024-03-08T22:52:00Z">
              <w:r w:rsidR="00441837">
                <w:rPr>
                  <w:w w:val="100"/>
                </w:rPr>
                <w:t>4)</w:t>
              </w:r>
            </w:ins>
            <w:r>
              <w:rPr>
                <w:w w:val="100"/>
              </w:rPr>
              <w:t>Wrapped Data element is present.</w:t>
            </w:r>
          </w:p>
          <w:p w14:paraId="0CFFD0BE" w14:textId="77777777" w:rsidR="007032D8" w:rsidRDefault="007032D8" w:rsidP="00152750">
            <w:pPr>
              <w:pStyle w:val="CellBody"/>
              <w:rPr>
                <w:ins w:id="86"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7" w:author="Huang, Po-kai" w:date="2024-03-08T22:53:00Z">
              <w:r w:rsidDel="00BD3C17">
                <w:rPr>
                  <w:w w:val="100"/>
                </w:rPr>
                <w:delText xml:space="preserve">FILS </w:delText>
              </w:r>
            </w:del>
            <w:ins w:id="88" w:author="Huang, Po-kai" w:date="2024-03-08T22:53:00Z">
              <w:r w:rsidR="00BD3C17">
                <w:rPr>
                  <w:w w:val="100"/>
                </w:rPr>
                <w:t>(#7044)</w:t>
              </w:r>
            </w:ins>
            <w:r>
              <w:rPr>
                <w:w w:val="100"/>
              </w:rPr>
              <w:t>Wrapped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89"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0"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1" w:author="Huang, Po-kai" w:date="2024-03-08T22:47:00Z"/>
                <w:w w:val="100"/>
              </w:rPr>
            </w:pPr>
            <w:r>
              <w:rPr>
                <w:w w:val="100"/>
              </w:rPr>
              <w:t xml:space="preserve">The </w:t>
            </w:r>
            <w:del w:id="92" w:author="Huang, Po-kai" w:date="2024-03-08T22:53:00Z">
              <w:r w:rsidDel="00BD3C17">
                <w:rPr>
                  <w:w w:val="100"/>
                </w:rPr>
                <w:delText xml:space="preserve">FILS </w:delText>
              </w:r>
            </w:del>
            <w:ins w:id="93" w:author="Huang, Po-kai" w:date="2024-03-08T22:53:00Z">
              <w:r w:rsidR="00BD3C17">
                <w:rPr>
                  <w:w w:val="100"/>
                </w:rPr>
                <w:t>(#7044)</w:t>
              </w:r>
            </w:ins>
            <w:r>
              <w:rPr>
                <w:w w:val="100"/>
              </w:rPr>
              <w:t>Wrapped Data element is present.</w:t>
            </w:r>
          </w:p>
          <w:p w14:paraId="4F5A65C2" w14:textId="77777777" w:rsidR="000C6FA1" w:rsidRDefault="000C6FA1" w:rsidP="00152750">
            <w:pPr>
              <w:pStyle w:val="CellBody"/>
              <w:rPr>
                <w:ins w:id="94"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The Finite Cyclic Group field(#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5" w:author="Huang, Po-kai" w:date="2024-03-08T22:54:00Z">
              <w:r w:rsidDel="00BD3C17">
                <w:rPr>
                  <w:w w:val="100"/>
                </w:rPr>
                <w:delText xml:space="preserve">FILS </w:delText>
              </w:r>
            </w:del>
            <w:ins w:id="96" w:author="Huang, Po-kai" w:date="2024-03-08T22:54:00Z">
              <w:r w:rsidR="00BD3C17">
                <w:rPr>
                  <w:w w:val="100"/>
                </w:rPr>
                <w:t>(#7044)</w:t>
              </w:r>
            </w:ins>
            <w:r>
              <w:rPr>
                <w:w w:val="100"/>
              </w:rPr>
              <w:t>Wrapped Data element is present if the Status Code field is 0.</w:t>
            </w:r>
          </w:p>
          <w:p w14:paraId="30FE3B9C" w14:textId="77777777" w:rsidR="00FE60AE" w:rsidRDefault="00FE60AE" w:rsidP="00152750">
            <w:pPr>
              <w:pStyle w:val="CellBody"/>
              <w:rPr>
                <w:ins w:id="97"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8"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99" w:author="Huang, Po-kai" w:date="2024-03-08T22:47:00Z"/>
                <w:w w:val="100"/>
              </w:rPr>
            </w:pPr>
            <w:r>
              <w:rPr>
                <w:w w:val="100"/>
              </w:rPr>
              <w:t>The FILS Session element is present.</w:t>
            </w:r>
          </w:p>
          <w:p w14:paraId="39F29D79" w14:textId="77777777" w:rsidR="000C6FA1" w:rsidRDefault="000C6FA1" w:rsidP="00152750">
            <w:pPr>
              <w:pStyle w:val="CellBody"/>
              <w:rPr>
                <w:ins w:id="100"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The Finite Cyclic Group field(#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1"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2" w:author="Huang, Po-kai" w:date="2024-03-08T22:47:00Z"/>
                <w:w w:val="100"/>
              </w:rPr>
            </w:pPr>
          </w:p>
          <w:p w14:paraId="622557B6" w14:textId="495B3405" w:rsidR="000C6FA1" w:rsidDel="002F66FE" w:rsidRDefault="000C6FA1" w:rsidP="00152750">
            <w:pPr>
              <w:pStyle w:val="CellBody"/>
              <w:rPr>
                <w:del w:id="103"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4"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5"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6" w:author="Huang, Po-kai" w:date="2024-03-08T22:48:00Z"/>
                <w:w w:val="100"/>
              </w:rPr>
            </w:pPr>
            <w:r>
              <w:rPr>
                <w:w w:val="100"/>
              </w:rPr>
              <w:t>Fragment element may be present if any of the elements are fragmented and Status Code field is 0.</w:t>
            </w:r>
          </w:p>
          <w:p w14:paraId="43B1F6A1" w14:textId="77777777" w:rsidR="000C6FA1" w:rsidRDefault="000C6FA1" w:rsidP="00152750">
            <w:pPr>
              <w:pStyle w:val="CellBody"/>
              <w:rPr>
                <w:ins w:id="107"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8" w:author="Huang, Po-kai" w:date="2024-03-08T22:48:00Z"/>
                <w:w w:val="100"/>
              </w:rPr>
            </w:pPr>
            <w:r>
              <w:rPr>
                <w:w w:val="100"/>
              </w:rPr>
              <w:t>Fragment element may be present if any of the elements are fragmented and Status Code field is 0.</w:t>
            </w:r>
          </w:p>
          <w:p w14:paraId="4C63E4BF" w14:textId="77777777" w:rsidR="000C6FA1" w:rsidRDefault="000C6FA1" w:rsidP="00152750">
            <w:pPr>
              <w:pStyle w:val="CellBody"/>
              <w:rPr>
                <w:ins w:id="109"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0" w:name="RTF36333235353a205461626c65"/>
            <w:r>
              <w:rPr>
                <w:w w:val="100"/>
              </w:rPr>
              <w:t>FT authentication elements</w:t>
            </w:r>
            <w:bookmarkEnd w:id="110"/>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The RSNE is present if dot11RSNAActivated is true; otherwise not presen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1776)MD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MDE(#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1776)FT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FTE(#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1776)TI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TIE(#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 xml:space="preserve">The (#1776)RD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RDE(#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 xml:space="preserve">(#6301)(#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6301)Th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6301)Th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6301)Otherwise, the RSNXE is</w:t>
            </w:r>
            <w:r w:rsidR="002560E7">
              <w:rPr>
                <w:w w:val="100"/>
              </w:rPr>
              <w:t xml:space="preserve"> </w:t>
            </w:r>
            <w:ins w:id="111"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RSNXE(#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2"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4.10.3.6.2 AKM operations using FILS Shared Key authentication</w:t>
      </w:r>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3" w:author="Huang, Po-kai" w:date="2024-03-08T22:55:00Z">
        <w:r w:rsidRPr="00AE61C0" w:rsidDel="00895DA0">
          <w:rPr>
            <w:rFonts w:ascii="TimesNewRoman" w:hAnsi="TimesNewRoman"/>
            <w:color w:val="000000"/>
            <w:sz w:val="20"/>
            <w:szCs w:val="20"/>
          </w:rPr>
          <w:delText xml:space="preserve">FILS </w:delText>
        </w:r>
      </w:del>
      <w:ins w:id="114" w:author="Huang, Po-kai" w:date="2024-03-08T22:55:00Z">
        <w:r w:rsidR="00895DA0">
          <w:rPr>
            <w:rFonts w:ascii="TimesNewRoman" w:hAnsi="TimesNewRoman"/>
            <w:color w:val="000000"/>
            <w:sz w:val="20"/>
            <w:szCs w:val="20"/>
          </w:rPr>
          <w:t>(#7044)</w:t>
        </w:r>
      </w:ins>
      <w:r w:rsidRPr="00AE61C0">
        <w:rPr>
          <w:rFonts w:ascii="TimesNewRoman" w:hAnsi="TimesNewRoman"/>
          <w:color w:val="000000"/>
          <w:sz w:val="20"/>
          <w:szCs w:val="20"/>
        </w:rPr>
        <w:t xml:space="preserve">wrapped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5"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6" w:author="Huang, Po-kai" w:date="2024-03-08T22:56:00Z"/>
          <w:rFonts w:ascii="TimesNewRoman" w:hAnsi="TimesNewRoman"/>
          <w:color w:val="000000"/>
          <w:sz w:val="20"/>
          <w:szCs w:val="20"/>
        </w:rPr>
      </w:pPr>
    </w:p>
    <w:p w14:paraId="31D053CD" w14:textId="77777777" w:rsidR="005205C8" w:rsidRDefault="005205C8" w:rsidP="00AE61C0">
      <w:pPr>
        <w:rPr>
          <w:ins w:id="117"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az)</w:t>
      </w:r>
      <w:r w:rsidRPr="005205C8">
        <w:rPr>
          <w:rFonts w:ascii="Arial" w:hAnsi="Arial" w:cs="Arial"/>
          <w:b/>
          <w:bCs/>
          <w:color w:val="000000"/>
          <w:sz w:val="20"/>
          <w:szCs w:val="20"/>
        </w:rPr>
        <w:t>Wrapped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19"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0"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1" w:name="RTF39323531343a2048342c312e"/>
      <w:r>
        <w:rPr>
          <w:w w:val="100"/>
        </w:rPr>
        <w:t>General</w:t>
      </w:r>
      <w:bookmarkEnd w:id="121"/>
    </w:p>
    <w:p w14:paraId="23B4AA3C" w14:textId="77777777" w:rsidR="003B051C" w:rsidRDefault="003B051C" w:rsidP="00AE61C0">
      <w:pPr>
        <w:rPr>
          <w:ins w:id="122"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3" w:author="Huang, Po-kai" w:date="2024-03-08T22:59:00Z">
              <w:r w:rsidDel="00E30DE5">
                <w:rPr>
                  <w:rStyle w:val="fontstyle01"/>
                </w:rPr>
                <w:delText xml:space="preserve">FILS </w:delText>
              </w:r>
            </w:del>
            <w:ins w:id="124" w:author="Huang, Po-kai" w:date="2024-03-08T23:00:00Z">
              <w:r>
                <w:rPr>
                  <w:rStyle w:val="fontstyle01"/>
                </w:rPr>
                <w:t>(#7044)</w:t>
              </w:r>
            </w:ins>
            <w:r>
              <w:rPr>
                <w:rStyle w:val="fontstyle01"/>
              </w:rPr>
              <w:t>Wrapped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5"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7"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8"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29"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1" w:author="Huang, Po-kai" w:date="2024-03-08T23:02:00Z">
        <w:r w:rsidRPr="00A04CFF" w:rsidDel="00BB7B2F">
          <w:rPr>
            <w:rFonts w:ascii="TimesNewRoman" w:hAnsi="TimesNewRoman"/>
            <w:color w:val="000000"/>
            <w:sz w:val="20"/>
            <w:szCs w:val="20"/>
          </w:rPr>
          <w:delText xml:space="preserve">FILS </w:delText>
        </w:r>
      </w:del>
      <w:ins w:id="132" w:author="Huang, Po-kai" w:date="2024-03-08T23:02:00Z">
        <w:r w:rsidR="00BB7B2F">
          <w:rPr>
            <w:rFonts w:ascii="TimesNewRoman" w:hAnsi="TimesNewRoman"/>
            <w:color w:val="000000"/>
            <w:sz w:val="20"/>
            <w:szCs w:val="20"/>
          </w:rPr>
          <w:t>(#7044)</w:t>
        </w:r>
      </w:ins>
      <w:r w:rsidRPr="00A04CFF">
        <w:rPr>
          <w:rFonts w:ascii="TimesNewRoman" w:hAnsi="TimesNewRoman"/>
          <w:color w:val="000000"/>
          <w:sz w:val="20"/>
          <w:szCs w:val="20"/>
        </w:rPr>
        <w:t xml:space="preserve">Wrapped Data element in the Authentication frame. The AP unwraps the encapsulated EAP-RP packet received from the STA in the </w:t>
      </w:r>
      <w:del w:id="133" w:author="Huang, Po-kai" w:date="2024-03-08T23:01:00Z">
        <w:r w:rsidRPr="00A04CFF" w:rsidDel="002F1835">
          <w:rPr>
            <w:rFonts w:ascii="TimesNewRoman" w:hAnsi="TimesNewRoman"/>
            <w:color w:val="000000"/>
            <w:sz w:val="20"/>
            <w:szCs w:val="20"/>
          </w:rPr>
          <w:delText xml:space="preserve">FILS </w:delText>
        </w:r>
      </w:del>
      <w:ins w:id="134" w:author="Huang, Po-kai" w:date="2024-03-08T23:01:00Z">
        <w:r w:rsidR="002F1835">
          <w:rPr>
            <w:rFonts w:ascii="TimesNewRoman" w:hAnsi="TimesNewRoman"/>
            <w:color w:val="000000"/>
            <w:sz w:val="20"/>
            <w:szCs w:val="20"/>
          </w:rPr>
          <w:t>(#7044)</w:t>
        </w:r>
      </w:ins>
      <w:r w:rsidRPr="00A04CFF">
        <w:rPr>
          <w:rFonts w:ascii="TimesNewRoman" w:hAnsi="TimesNewRoman"/>
          <w:color w:val="000000"/>
          <w:sz w:val="20"/>
          <w:szCs w:val="20"/>
        </w:rPr>
        <w:t xml:space="preserve">Wrapped Data element and forwards the EAP-RP packet to the TTP using a transport that is out of scope of this standard. When the AP receives an EAP-RP packet from the TTP, the AP forwards the packet to the STA by encapsulating the EAP-RP packet in the </w:t>
      </w:r>
      <w:del w:id="135" w:author="Huang, Po-kai" w:date="2024-03-08T23:00:00Z">
        <w:r w:rsidRPr="00A04CFF" w:rsidDel="00A04CFF">
          <w:rPr>
            <w:rFonts w:ascii="TimesNewRoman" w:hAnsi="TimesNewRoman"/>
            <w:color w:val="000000"/>
            <w:sz w:val="20"/>
            <w:szCs w:val="20"/>
          </w:rPr>
          <w:delText xml:space="preserve">FILS </w:delText>
        </w:r>
      </w:del>
      <w:ins w:id="136" w:author="Huang, Po-kai" w:date="2024-03-08T23:00:00Z">
        <w:r>
          <w:rPr>
            <w:rFonts w:ascii="TimesNewRoman" w:hAnsi="TimesNewRoman"/>
            <w:color w:val="000000"/>
            <w:sz w:val="20"/>
            <w:szCs w:val="20"/>
          </w:rPr>
          <w:t>(#7044)</w:t>
        </w:r>
      </w:ins>
      <w:r w:rsidRPr="00A04CFF">
        <w:rPr>
          <w:rFonts w:ascii="TimesNewRoman" w:hAnsi="TimesNewRoman"/>
          <w:color w:val="000000"/>
          <w:sz w:val="20"/>
          <w:szCs w:val="20"/>
        </w:rPr>
        <w:t>Wrapped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39"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12.11.2.3.2 Non-AP STA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6299)</w:t>
      </w:r>
      <w:r w:rsidRPr="00B647AB">
        <w:rPr>
          <w:rFonts w:ascii="TimesNewRoman" w:hAnsi="TimesNewRoman"/>
          <w:color w:val="000000"/>
          <w:sz w:val="20"/>
          <w:szCs w:val="20"/>
        </w:rPr>
        <w:t>th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0" w:author="Huang, Po-kai" w:date="2024-03-08T23:03:00Z">
        <w:r w:rsidRPr="00B647AB" w:rsidDel="00B647AB">
          <w:rPr>
            <w:rFonts w:ascii="TimesNewRoman" w:hAnsi="TimesNewRoman"/>
            <w:color w:val="000000"/>
            <w:sz w:val="20"/>
            <w:szCs w:val="20"/>
          </w:rPr>
          <w:delText xml:space="preserve">FILS </w:delText>
        </w:r>
      </w:del>
      <w:ins w:id="141" w:author="Huang, Po-kai" w:date="2024-03-08T23:03:00Z">
        <w:r>
          <w:rPr>
            <w:rFonts w:ascii="TimesNewRoman" w:hAnsi="TimesNewRoman"/>
            <w:color w:val="000000"/>
            <w:sz w:val="20"/>
            <w:szCs w:val="20"/>
          </w:rPr>
          <w:t>(#</w:t>
        </w:r>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 xml:space="preserve">Wrapped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1288)</w:t>
      </w:r>
      <w:r w:rsidRPr="00B647AB">
        <w:rPr>
          <w:rFonts w:ascii="TimesNewRoman" w:hAnsi="TimesNewRoman"/>
          <w:color w:val="000000"/>
          <w:sz w:val="20"/>
          <w:szCs w:val="20"/>
        </w:rPr>
        <w:t>octet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3"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4"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5"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2043)</w:t>
      </w:r>
      <w:r w:rsidRPr="005759C2">
        <w:rPr>
          <w:rFonts w:ascii="TimesNewRoman" w:hAnsi="TimesNewRoman"/>
          <w:color w:val="000000"/>
          <w:sz w:val="20"/>
          <w:szCs w:val="20"/>
        </w:rPr>
        <w:t xml:space="preserve">data needed from the </w:t>
      </w:r>
      <w:del w:id="146" w:author="Huang, Po-kai" w:date="2024-03-08T23:05:00Z">
        <w:r w:rsidRPr="005759C2" w:rsidDel="005759C2">
          <w:rPr>
            <w:rFonts w:ascii="TimesNewRoman" w:hAnsi="TimesNewRoman"/>
            <w:color w:val="000000"/>
            <w:sz w:val="20"/>
            <w:szCs w:val="20"/>
          </w:rPr>
          <w:delText xml:space="preserve">FILS </w:delText>
        </w:r>
      </w:del>
      <w:ins w:id="147"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az)Wrapped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8" w:author="Huang, Po-kai" w:date="2024-03-08T23:05:00Z"/>
          <w:rFonts w:ascii="TimesNewRoman" w:hAnsi="TimesNewRoman"/>
          <w:color w:val="000000"/>
          <w:sz w:val="20"/>
          <w:szCs w:val="20"/>
        </w:rPr>
      </w:pPr>
    </w:p>
    <w:p w14:paraId="5CD02138" w14:textId="1959AC64" w:rsidR="004C415F" w:rsidRDefault="004C415F" w:rsidP="005759C2">
      <w:pPr>
        <w:rPr>
          <w:ins w:id="149"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0"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1" w:author="Huang, Po-kai" w:date="2024-03-08T23:05:00Z">
        <w:r w:rsidRPr="004C415F" w:rsidDel="004C415F">
          <w:rPr>
            <w:rFonts w:ascii="TimesNewRoman" w:hAnsi="TimesNewRoman"/>
            <w:color w:val="000000"/>
            <w:sz w:val="20"/>
            <w:szCs w:val="20"/>
          </w:rPr>
          <w:delText xml:space="preserve">FILS </w:delText>
        </w:r>
      </w:del>
      <w:ins w:id="152" w:author="Huang, Po-kai" w:date="2024-03-08T23:05:00Z">
        <w:r>
          <w:rPr>
            <w:rFonts w:ascii="TimesNewRoman" w:hAnsi="TimesNewRoman"/>
            <w:color w:val="000000"/>
            <w:sz w:val="20"/>
            <w:szCs w:val="20"/>
          </w:rPr>
          <w:t>(#70</w:t>
        </w:r>
      </w:ins>
      <w:ins w:id="153" w:author="Huang, Po-kai" w:date="2024-03-08T23:06:00Z">
        <w:r>
          <w:rPr>
            <w:rFonts w:ascii="TimesNewRoman" w:hAnsi="TimesNewRoman"/>
            <w:color w:val="000000"/>
            <w:sz w:val="20"/>
            <w:szCs w:val="20"/>
          </w:rPr>
          <w:t>44</w:t>
        </w:r>
      </w:ins>
      <w:ins w:id="154"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 xml:space="preserve">wrapped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pretty confusing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so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5" w:author="Huang, Po-kai" w:date="2024-03-11T16:23:00Z">
                  <w:rPr>
                    <w:rFonts w:ascii="Arial" w:hAnsi="Arial" w:cs="Arial"/>
                    <w:sz w:val="20"/>
                  </w:rPr>
                </w:rPrChange>
              </w:rPr>
            </w:pPr>
            <w:r w:rsidRPr="000451C6">
              <w:rPr>
                <w:rFonts w:ascii="Arial" w:hAnsi="Arial" w:cs="Arial"/>
                <w:sz w:val="20"/>
                <w:szCs w:val="20"/>
                <w:highlight w:val="yellow"/>
                <w:rPrChange w:id="156"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7" w:author="Huang, Po-kai" w:date="2024-03-11T16:23:00Z">
                  <w:rPr>
                    <w:rFonts w:ascii="Arial" w:hAnsi="Arial" w:cs="Arial"/>
                    <w:sz w:val="20"/>
                    <w:szCs w:val="20"/>
                  </w:rPr>
                </w:rPrChange>
              </w:rPr>
            </w:pPr>
            <w:r w:rsidRPr="000451C6">
              <w:rPr>
                <w:rFonts w:ascii="Arial" w:hAnsi="Arial" w:cs="Arial"/>
                <w:sz w:val="20"/>
                <w:szCs w:val="20"/>
                <w:highlight w:val="yellow"/>
                <w:rPrChange w:id="158"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59" w:author="Huang, Po-kai" w:date="2024-03-11T16:23:00Z">
                  <w:rPr>
                    <w:rFonts w:ascii="Arial" w:hAnsi="Arial" w:cs="Arial"/>
                    <w:sz w:val="20"/>
                    <w:szCs w:val="20"/>
                  </w:rPr>
                </w:rPrChange>
              </w:rPr>
            </w:pPr>
            <w:r w:rsidRPr="000451C6">
              <w:rPr>
                <w:rFonts w:ascii="Arial" w:hAnsi="Arial" w:cs="Arial"/>
                <w:sz w:val="20"/>
                <w:szCs w:val="20"/>
                <w:highlight w:val="yellow"/>
                <w:rPrChange w:id="160"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1" w:author="Huang, Po-kai" w:date="2024-03-11T16:23:00Z">
                  <w:rPr>
                    <w:rFonts w:ascii="Arial" w:hAnsi="Arial" w:cs="Arial"/>
                    <w:sz w:val="20"/>
                  </w:rPr>
                </w:rPrChange>
              </w:rPr>
            </w:pPr>
            <w:r w:rsidRPr="000451C6">
              <w:rPr>
                <w:rFonts w:ascii="Arial" w:hAnsi="Arial" w:cs="Arial"/>
                <w:sz w:val="20"/>
                <w:szCs w:val="20"/>
                <w:highlight w:val="yellow"/>
                <w:rPrChange w:id="162"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3"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4"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5"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6"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7"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8"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69"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0" w:author="Huang, Po-kai" w:date="2024-03-11T16:23:00Z">
                  <w:rPr>
                    <w:rFonts w:ascii="Arial" w:hAnsi="Arial" w:cs="Arial"/>
                    <w:sz w:val="20"/>
                  </w:rPr>
                </w:rPrChange>
              </w:rPr>
            </w:pPr>
            <w:r w:rsidRPr="000451C6">
              <w:rPr>
                <w:rFonts w:ascii="Arial" w:hAnsi="Arial" w:cs="Arial"/>
                <w:sz w:val="20"/>
                <w:szCs w:val="20"/>
                <w:highlight w:val="yellow"/>
                <w:rPrChange w:id="171" w:author="Huang, Po-kai" w:date="2024-03-11T16:23:00Z">
                  <w:rPr>
                    <w:rFonts w:ascii="Arial" w:hAnsi="Arial" w:cs="Arial"/>
                    <w:sz w:val="20"/>
                    <w:szCs w:val="20"/>
                  </w:rPr>
                </w:rPrChange>
              </w:rPr>
              <w:lastRenderedPageBreak/>
              <w:t>Replace all instances of  "Management frame protection is in use" with "</w:t>
            </w:r>
            <w:proofErr w:type="spellStart"/>
            <w:r w:rsidRPr="000451C6">
              <w:rPr>
                <w:rFonts w:ascii="Arial" w:hAnsi="Arial" w:cs="Arial"/>
                <w:sz w:val="20"/>
                <w:szCs w:val="20"/>
                <w:highlight w:val="yellow"/>
                <w:rPrChange w:id="172"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3"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fram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in  12.2.7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frame(#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4261BF2D" w:rsidR="00153047" w:rsidRPr="00B5269D" w:rsidRDefault="00153047" w:rsidP="00153047">
      <w:pPr>
        <w:pStyle w:val="Heading2"/>
        <w:tabs>
          <w:tab w:val="left" w:pos="5917"/>
        </w:tabs>
        <w:rPr>
          <w:sz w:val="22"/>
        </w:rPr>
      </w:pPr>
      <w:r>
        <w:t xml:space="preserve">Proposed Resolution: CID </w:t>
      </w:r>
      <w:r w:rsidR="00966C4A">
        <w:t>7046, 7047, 7048</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sidR="009833CD">
        <w:rPr>
          <w:sz w:val="20"/>
        </w:rPr>
        <w:t>3</w:t>
      </w:r>
    </w:p>
    <w:p w14:paraId="4C823A75" w14:textId="77777777" w:rsidR="001114FC" w:rsidRDefault="001114FC" w:rsidP="00153047">
      <w:pPr>
        <w:rPr>
          <w:sz w:val="20"/>
        </w:rPr>
      </w:pPr>
    </w:p>
    <w:p w14:paraId="50DAB64A" w14:textId="67F67F97" w:rsidR="001114FC" w:rsidRPr="00B5269D" w:rsidRDefault="001114FC" w:rsidP="001114FC">
      <w:pPr>
        <w:pStyle w:val="Heading2"/>
        <w:tabs>
          <w:tab w:val="left" w:pos="5917"/>
        </w:tabs>
        <w:rPr>
          <w:sz w:val="22"/>
        </w:rPr>
      </w:pPr>
      <w:r>
        <w:t xml:space="preserve">Proposed Resolution: CID </w:t>
      </w:r>
      <w:r>
        <w:t>7049</w:t>
      </w:r>
      <w:r>
        <w:t>, 7050</w:t>
      </w:r>
    </w:p>
    <w:p w14:paraId="71901FF4" w14:textId="77777777" w:rsidR="001114FC" w:rsidRDefault="001114FC" w:rsidP="001114FC">
      <w:pPr>
        <w:rPr>
          <w:b/>
          <w:bCs/>
          <w:sz w:val="20"/>
        </w:rPr>
      </w:pPr>
    </w:p>
    <w:p w14:paraId="4126C322" w14:textId="77777777" w:rsidR="001114FC" w:rsidRPr="00880E62" w:rsidRDefault="001114FC" w:rsidP="001114FC">
      <w:pPr>
        <w:rPr>
          <w:b/>
          <w:bCs/>
          <w:sz w:val="20"/>
        </w:rPr>
      </w:pPr>
      <w:r w:rsidRPr="00880E62">
        <w:rPr>
          <w:b/>
          <w:bCs/>
          <w:sz w:val="20"/>
        </w:rPr>
        <w:t>REVISED</w:t>
      </w:r>
    </w:p>
    <w:p w14:paraId="0718D3FC" w14:textId="77777777" w:rsidR="001114FC" w:rsidRDefault="001114FC" w:rsidP="001114FC">
      <w:pPr>
        <w:rPr>
          <w:sz w:val="20"/>
        </w:rPr>
      </w:pPr>
    </w:p>
    <w:p w14:paraId="5E891BD9" w14:textId="77777777" w:rsidR="001114FC" w:rsidRDefault="001114FC" w:rsidP="001114FC">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4CFE419A" w14:textId="47DCE93C" w:rsidR="001114FC" w:rsidRPr="00CE0203" w:rsidRDefault="001114FC" w:rsidP="001114FC">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Pr>
          <w:sz w:val="20"/>
        </w:rPr>
        <w:t>4</w:t>
      </w:r>
    </w:p>
    <w:p w14:paraId="3458650D" w14:textId="77777777" w:rsidR="001114FC" w:rsidRPr="00CE0203" w:rsidRDefault="001114FC" w:rsidP="00153047">
      <w:pPr>
        <w:rPr>
          <w:sz w:val="20"/>
        </w:rPr>
      </w:pP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4"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252pt" o:ole="">
              <v:imagedata r:id="rId11" o:title=""/>
            </v:shape>
            <o:OLEObject Type="Embed" ProgID="Visio.Drawing.15" ShapeID="_x0000_i1025" DrawAspect="Content" ObjectID="_1772614277" r:id="rId12"/>
          </w:object>
        </w:r>
      </w:del>
      <w:ins w:id="175"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6" w:author="Huang, Po-kai" w:date="2024-03-11T16:07:00Z">
        <w:r w:rsidDel="00D5322B">
          <w:lastRenderedPageBreak/>
          <w:t xml:space="preserve"> </w:t>
        </w:r>
      </w:ins>
      <w:ins w:id="177" w:author="Huang, Po-kai" w:date="2024-03-11T16:12:00Z">
        <w:r w:rsidR="008F36BD">
          <w:object w:dxaOrig="7981" w:dyaOrig="7401" w14:anchorId="7BDBC069">
            <v:shape id="_x0000_i1026" type="#_x0000_t75" style="width:401pt;height:370.5pt" o:ole="">
              <v:imagedata r:id="rId13" o:title=""/>
            </v:shape>
            <o:OLEObject Type="Embed" ProgID="Visio.Drawing.15" ShapeID="_x0000_i1026" DrawAspect="Content" ObjectID="_1772614278" r:id="rId14"/>
          </w:object>
        </w:r>
      </w:ins>
      <w:del w:id="178" w:author="Huang, Po-kai" w:date="2024-03-11T16:07:00Z">
        <w:r w:rsidR="003D063D" w:rsidDel="00D5322B">
          <w:fldChar w:fldCharType="begin"/>
        </w:r>
        <w:r w:rsidR="001114FC">
          <w:fldChar w:fldCharType="separate"/>
        </w:r>
        <w:r w:rsidR="003D063D" w:rsidDel="00D5322B">
          <w:fldChar w:fldCharType="end"/>
        </w:r>
      </w:del>
      <w:ins w:id="179"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0" w:author="Huang, Po-kai" w:date="2024-03-08T23:20:00Z">
        <w:r w:rsidR="001A2EEA">
          <w:rPr>
            <w:rFonts w:ascii="TimesNewRoman" w:hAnsi="TimesNewRoman"/>
            <w:color w:val="000000"/>
            <w:sz w:val="20"/>
            <w:szCs w:val="20"/>
          </w:rPr>
          <w:object w:dxaOrig="1539" w:dyaOrig="998" w14:anchorId="7B7FBB8B">
            <v:shape id="_x0000_i1027" type="#_x0000_t75" style="width:77pt;height:51.5pt" o:ole="">
              <v:imagedata r:id="rId15" o:title=""/>
            </v:shape>
            <o:OLEObject Type="Embed" ProgID="Visio.Drawing.11" ShapeID="_x0000_i1027" DrawAspect="Icon" ObjectID="_1772614279"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1688)An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in its (re)association requests(#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lastRenderedPageBreak/>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primitive, when the targeted AP indicates RSNA support. The initiating STA’s RSNE shall include one authentication and pairwise cipher suite from among those advertised by the targeted AP in its Beacon and Probe Response frames. It shall also -specify the </w:t>
      </w:r>
      <w:r>
        <w:rPr>
          <w:w w:val="100"/>
        </w:rPr>
        <w:t>(#6020)</w:t>
      </w:r>
      <w:r>
        <w:rPr>
          <w:spacing w:val="-2"/>
          <w:w w:val="100"/>
        </w:rPr>
        <w:t>group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RSNA(#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r>
        <w:rPr>
          <w:spacing w:val="-2"/>
          <w:w w:val="100"/>
        </w:rPr>
        <w:t>In order to accommodate local security policy, a STA may choose not to associate with an AP that does not support any pairwise cipher suites. An AP may indicate that it does not support any pairwise keys by advertising 00-0F-AC:0 (Use group data cipher suite</w:t>
      </w:r>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subfield</w:t>
      </w:r>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false.(#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1">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2" w:name="RTF36313836353a205461626c65"/>
            <w:r>
              <w:rPr>
                <w:w w:val="100"/>
              </w:rPr>
              <w:t>Robust management frame selection in an infrastructure BSS</w:t>
            </w:r>
            <w:bookmarkEnd w:id="182"/>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3" w:author="Huang, Po-kai" w:date="2024-03-08T23:24:00Z">
              <w:r w:rsidDel="00176130">
                <w:rPr>
                  <w:w w:val="100"/>
                </w:rPr>
                <w:delText>used</w:delText>
              </w:r>
            </w:del>
            <w:ins w:id="184" w:author="Huang, Po-kai" w:date="2024-03-11T16:16:00Z">
              <w:r w:rsidR="003A6BB4">
                <w:rPr>
                  <w:w w:val="100"/>
                </w:rPr>
                <w:t>n</w:t>
              </w:r>
            </w:ins>
            <w:ins w:id="185" w:author="Huang, Po-kai" w:date="2024-03-08T23:24:00Z">
              <w:r>
                <w:rPr>
                  <w:w w:val="100"/>
                </w:rPr>
                <w:t>egotiated(#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6"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7"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88"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89"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4"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5" w:author="Huang, Po-kai" w:date="2024-03-08T23:25:00Z">
        <w:r w:rsidDel="007A3620">
          <w:rPr>
            <w:spacing w:val="-2"/>
            <w:w w:val="100"/>
          </w:rPr>
          <w:delText>enabled</w:delText>
        </w:r>
      </w:del>
      <w:ins w:id="196" w:author="Huang, Po-kai" w:date="2024-03-08T23:25:00Z">
        <w:r>
          <w:rPr>
            <w:spacing w:val="-2"/>
            <w:w w:val="100"/>
          </w:rPr>
          <w:t>nego</w:t>
        </w:r>
      </w:ins>
      <w:ins w:id="197" w:author="Huang, Po-kai" w:date="2024-03-11T16:16:00Z">
        <w:r w:rsidR="00B725AA">
          <w:rPr>
            <w:spacing w:val="-2"/>
            <w:w w:val="100"/>
          </w:rPr>
          <w:t>ti</w:t>
        </w:r>
      </w:ins>
      <w:ins w:id="198"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6149)NOTE—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199" w:name="RTF33333431323a205461626c65"/>
            <w:r>
              <w:rPr>
                <w:w w:val="100"/>
              </w:rPr>
              <w:t>Robust management frame selection between TDLS STAs</w:t>
            </w:r>
            <w:bookmarkEnd w:id="199"/>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0" w:author="Huang, Po-kai" w:date="2024-03-08T23:24:00Z">
              <w:r w:rsidDel="00176130">
                <w:rPr>
                  <w:w w:val="100"/>
                </w:rPr>
                <w:delText>used</w:delText>
              </w:r>
            </w:del>
            <w:ins w:id="201" w:author="Huang, Po-kai" w:date="2024-03-08T23:24:00Z">
              <w:r>
                <w:rPr>
                  <w:w w:val="100"/>
                </w:rPr>
                <w:t>negotiated(#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existing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1946)</w:t>
      </w:r>
      <w:r w:rsidRPr="003F6715">
        <w:rPr>
          <w:rFonts w:ascii="TimesNewRoman" w:hAnsi="TimesNewRoman"/>
          <w:color w:val="000000"/>
          <w:sz w:val="20"/>
          <w:szCs w:val="20"/>
        </w:rPr>
        <w:t xml:space="preserve">to establish an initial set of security associations: PTKSA, GTKSA, IGTKSA if management frame protection is </w:t>
      </w:r>
      <w:del w:id="202" w:author="Huang, Po-kai" w:date="2024-03-08T23:29:00Z">
        <w:r w:rsidRPr="003F6715" w:rsidDel="00DC37A3">
          <w:rPr>
            <w:rFonts w:ascii="TimesNewRoman" w:hAnsi="TimesNewRoman"/>
            <w:color w:val="000000"/>
            <w:sz w:val="20"/>
            <w:szCs w:val="20"/>
          </w:rPr>
          <w:delText>enabled</w:delText>
        </w:r>
      </w:del>
      <w:ins w:id="203"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existing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4" w:author="Huang, Po-kai" w:date="2024-03-08T23:31:00Z">
        <w:r w:rsidRPr="000877D7" w:rsidDel="000877D7">
          <w:rPr>
            <w:rFonts w:ascii="TimesNewRoman" w:hAnsi="TimesNewRoman"/>
            <w:color w:val="000000"/>
            <w:sz w:val="20"/>
            <w:szCs w:val="20"/>
          </w:rPr>
          <w:delText>enabled</w:delText>
        </w:r>
      </w:del>
      <w:ins w:id="205"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PTKSA</w:t>
      </w:r>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existing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6" w:author="Huang, Po-kai" w:date="2024-03-08T23:33:00Z"/>
          <w:rFonts w:ascii="TimesNewRoman" w:hAnsi="TimesNewRoman"/>
          <w:color w:val="000000"/>
          <w:sz w:val="20"/>
          <w:szCs w:val="20"/>
        </w:rPr>
      </w:pPr>
    </w:p>
    <w:p w14:paraId="05AFC50D" w14:textId="77777777" w:rsidR="00C801E0" w:rsidRDefault="00C801E0" w:rsidP="005759C2">
      <w:pPr>
        <w:rPr>
          <w:ins w:id="207"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5719874B" w14:textId="13FA3C88"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208" w:author="Huang, Po-kai" w:date="2024-03-08T23:34:00Z">
        <w:r>
          <w:rPr>
            <w:rFonts w:ascii="TimesNewRoman" w:hAnsi="TimesNewRoman"/>
            <w:color w:val="000000"/>
            <w:sz w:val="20"/>
            <w:szCs w:val="20"/>
          </w:rPr>
          <w:t>negotiated</w:t>
        </w:r>
      </w:ins>
      <w:del w:id="209" w:author="Huang, Po-kai" w:date="2024-03-08T23:34:00Z">
        <w:r w:rsidRPr="00405879" w:rsidDel="00405879">
          <w:rPr>
            <w:rFonts w:ascii="TimesNewRoman" w:hAnsi="TimesNewRoman"/>
            <w:color w:val="000000"/>
            <w:sz w:val="20"/>
            <w:szCs w:val="20"/>
          </w:rPr>
          <w:delText>in use</w:delText>
        </w:r>
      </w:del>
      <w:ins w:id="210"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p>
    <w:p w14:paraId="09683AF7"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p>
    <w:p w14:paraId="77CACAFD" w14:textId="7EAACCB9" w:rsidR="00405879" w:rsidRDefault="00405879" w:rsidP="00405879">
      <w:pPr>
        <w:tabs>
          <w:tab w:val="center" w:pos="4932"/>
        </w:tabs>
        <w:rPr>
          <w:rFonts w:ascii="TimesNewRoman" w:hAnsi="TimesNewRoman"/>
          <w:color w:val="000000"/>
          <w:sz w:val="20"/>
          <w:szCs w:val="20"/>
        </w:rPr>
      </w:pPr>
      <w:r w:rsidRPr="00405879">
        <w:rPr>
          <w:rFonts w:ascii="TimesNewRoman" w:hAnsi="TimesNewRoman"/>
          <w:color w:val="000000"/>
          <w:sz w:val="20"/>
          <w:szCs w:val="20"/>
        </w:rPr>
        <w:t xml:space="preserve">to inform the SME of the </w:t>
      </w:r>
      <w:proofErr w:type="spell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11.3.5.2 Non-AP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existing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87234C0"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211" w:author="Huang, Po-kai" w:date="2024-03-08T23:35:00Z">
        <w:r w:rsidRPr="008D68F3" w:rsidDel="00792C09">
          <w:rPr>
            <w:rFonts w:ascii="TimesNewRoman" w:hAnsi="TimesNewRoman"/>
            <w:color w:val="000000"/>
            <w:sz w:val="18"/>
            <w:szCs w:val="18"/>
          </w:rPr>
          <w:delText>in use</w:delText>
        </w:r>
      </w:del>
      <w:ins w:id="212" w:author="Huang, Po-kai" w:date="2024-03-08T23:35:00Z">
        <w:r w:rsidR="00792C09">
          <w:rPr>
            <w:rFonts w:ascii="TimesNewRoman" w:hAnsi="TimesNewRoman"/>
            <w:color w:val="000000"/>
            <w:sz w:val="18"/>
            <w:szCs w:val="18"/>
          </w:rPr>
          <w:t>negotiated(#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existing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77777777"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management frame protection is in use the state for the STA shall be left unchanged. If the</w:t>
      </w:r>
    </w:p>
    <w:p w14:paraId="222F3A8E" w14:textId="5836B6FF"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13" w:author="Huang, Po-kai" w:date="2024-03-08T23:36:00Z">
        <w:r w:rsidRPr="00792C09" w:rsidDel="00105995">
          <w:rPr>
            <w:rFonts w:ascii="TimesNewRoman" w:hAnsi="TimesNewRoman"/>
            <w:color w:val="000000"/>
            <w:sz w:val="20"/>
            <w:szCs w:val="20"/>
          </w:rPr>
          <w:delText>in use</w:delText>
        </w:r>
      </w:del>
      <w:ins w:id="214" w:author="Huang, Po-kai" w:date="2024-03-08T23:36:00Z">
        <w:r w:rsidR="00105995">
          <w:rPr>
            <w:rFonts w:ascii="TimesNewRoman" w:hAnsi="TimesNewRoman"/>
            <w:color w:val="000000"/>
            <w:sz w:val="20"/>
            <w:szCs w:val="20"/>
          </w:rPr>
          <w:t>negotiated(#7049)</w:t>
        </w:r>
      </w:ins>
      <w:r w:rsidRPr="00792C09">
        <w:rPr>
          <w:rFonts w:ascii="TimesNewRoman" w:hAnsi="TimesNewRoman"/>
          <w:color w:val="000000"/>
          <w:sz w:val="20"/>
          <w:szCs w:val="20"/>
        </w:rPr>
        <w:t xml:space="preserve"> the state for the STA</w:t>
      </w:r>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4DA83668"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is </w:t>
      </w:r>
      <w:del w:id="215" w:author="Huang, Po-kai" w:date="2024-03-08T23:37:00Z">
        <w:r w:rsidRPr="00B33421" w:rsidDel="00B33421">
          <w:rPr>
            <w:rFonts w:ascii="TimesNewRoman" w:hAnsi="TimesNewRoman"/>
            <w:color w:val="000000"/>
            <w:sz w:val="18"/>
            <w:szCs w:val="18"/>
          </w:rPr>
          <w:delText>in use</w:delText>
        </w:r>
      </w:del>
      <w:ins w:id="216" w:author="Huang, Po-kai" w:date="2024-03-08T23:37:00Z">
        <w:r>
          <w:rPr>
            <w:rFonts w:ascii="TimesNewRoman" w:hAnsi="TimesNewRoman"/>
            <w:color w:val="000000"/>
            <w:sz w:val="18"/>
            <w:szCs w:val="18"/>
          </w:rPr>
          <w:t>negotiated(#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17"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18" w:author="Huang, Po-kai" w:date="2024-03-08T23:37:00Z"/>
          <w:rFonts w:ascii="TimesNewRoman" w:hAnsi="TimesNewRoman"/>
          <w:color w:val="000000"/>
          <w:sz w:val="20"/>
          <w:szCs w:val="20"/>
        </w:rPr>
      </w:pPr>
      <w:r w:rsidRPr="002A5969">
        <w:rPr>
          <w:rFonts w:ascii="Arial" w:hAnsi="Arial" w:cs="Arial"/>
          <w:b/>
          <w:bCs/>
          <w:color w:val="000000"/>
          <w:sz w:val="20"/>
          <w:szCs w:val="20"/>
        </w:rPr>
        <w:t>11.3.5.4 Non-AP and non-PCP STA reassociation initiation procedures</w:t>
      </w:r>
    </w:p>
    <w:p w14:paraId="7AB1A8B0" w14:textId="77777777" w:rsidR="009501A4" w:rsidRDefault="009501A4" w:rsidP="00105995">
      <w:pPr>
        <w:rPr>
          <w:ins w:id="219" w:author="Huang, Po-kai" w:date="2024-03-08T23:37:00Z"/>
          <w:rFonts w:ascii="TimesNewRoman" w:hAnsi="TimesNewRoman"/>
          <w:color w:val="000000"/>
          <w:sz w:val="20"/>
          <w:szCs w:val="20"/>
        </w:rPr>
      </w:pPr>
    </w:p>
    <w:p w14:paraId="0FA526F8" w14:textId="77777777" w:rsidR="002A5969" w:rsidRDefault="002A5969" w:rsidP="002A5969">
      <w:pPr>
        <w:rPr>
          <w:ins w:id="220"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3C871FDF" w14:textId="77777777" w:rsidR="002A5969" w:rsidRDefault="002A5969" w:rsidP="00105995">
      <w:pPr>
        <w:rPr>
          <w:rFonts w:ascii="TimesNewRoman" w:hAnsi="TimesNewRoman"/>
          <w:color w:val="218A21"/>
          <w:sz w:val="18"/>
          <w:szCs w:val="18"/>
        </w:rPr>
      </w:pPr>
    </w:p>
    <w:p w14:paraId="7F78DE9E" w14:textId="15198EF3"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2128)</w:t>
      </w:r>
      <w:r w:rsidRPr="009501A4">
        <w:rPr>
          <w:rFonts w:ascii="TimesNewRoman" w:hAnsi="TimesNewRoman"/>
          <w:color w:val="000000"/>
          <w:sz w:val="18"/>
          <w:szCs w:val="18"/>
        </w:rPr>
        <w:t xml:space="preserve">NOTE—Per item 6) in the first list under c) any MSDU fragments in the reassembly buffers, and if management frame protection is </w:t>
      </w:r>
      <w:del w:id="221" w:author="Huang, Po-kai" w:date="2024-03-08T23:38:00Z">
        <w:r w:rsidRPr="009501A4" w:rsidDel="002A5969">
          <w:rPr>
            <w:rFonts w:ascii="TimesNewRoman" w:hAnsi="TimesNewRoman"/>
            <w:color w:val="000000"/>
            <w:sz w:val="18"/>
            <w:szCs w:val="18"/>
          </w:rPr>
          <w:delText>in use</w:delText>
        </w:r>
      </w:del>
      <w:ins w:id="222" w:author="Huang, Po-kai" w:date="2024-03-08T23:38:00Z">
        <w:r w:rsidR="002A5969">
          <w:rPr>
            <w:rFonts w:ascii="TimesNewRoman" w:hAnsi="TimesNewRoman"/>
            <w:color w:val="000000"/>
            <w:sz w:val="18"/>
            <w:szCs w:val="18"/>
          </w:rPr>
          <w:t>negotiated(#7049)</w:t>
        </w:r>
      </w:ins>
      <w:r w:rsidRPr="009501A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23"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24" w:author="Huang, Po-kai" w:date="2024-03-08T23:38:00Z"/>
          <w:rFonts w:ascii="TimesNewRoman" w:hAnsi="TimesNewRoman"/>
          <w:color w:val="000000"/>
          <w:sz w:val="18"/>
          <w:szCs w:val="18"/>
        </w:rPr>
      </w:pPr>
    </w:p>
    <w:p w14:paraId="25362E3B" w14:textId="77777777" w:rsidR="00E86448" w:rsidRDefault="00E86448" w:rsidP="00E86448">
      <w:pPr>
        <w:rPr>
          <w:ins w:id="225"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47448CEA" w14:textId="77777777" w:rsidR="00CD4B1A" w:rsidRDefault="00CD4B1A" w:rsidP="00105995">
      <w:pPr>
        <w:rPr>
          <w:ins w:id="226"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7D8A9CF2" w14:textId="252BD0F1"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27" w:author="Huang, Po-kai" w:date="2024-03-08T23:39:00Z">
        <w:r w:rsidRPr="00CD4B1A" w:rsidDel="00E86448">
          <w:rPr>
            <w:rFonts w:ascii="TimesNewRoman" w:hAnsi="TimesNewRoman"/>
            <w:color w:val="000000"/>
            <w:sz w:val="20"/>
            <w:szCs w:val="20"/>
          </w:rPr>
          <w:delText>in use</w:delText>
        </w:r>
      </w:del>
      <w:ins w:id="228" w:author="Huang, Po-kai" w:date="2024-03-08T23:39:00Z">
        <w:r w:rsidR="00E86448">
          <w:rPr>
            <w:rFonts w:ascii="TimesNewRoman" w:hAnsi="TimesNewRoman"/>
            <w:color w:val="000000"/>
            <w:sz w:val="20"/>
            <w:szCs w:val="20"/>
          </w:rPr>
          <w:t>negotiated(#7049)</w:t>
        </w:r>
      </w:ins>
      <w:r w:rsidRPr="00CD4B1A">
        <w:rPr>
          <w:rFonts w:ascii="TimesNewRoman" w:hAnsi="TimesNewRoman"/>
          <w:color w:val="000000"/>
          <w:sz w:val="20"/>
          <w:szCs w:val="20"/>
        </w:rPr>
        <w:t xml:space="preserve"> the state for the STA shall be left unchanged. If the</w:t>
      </w:r>
    </w:p>
    <w:p w14:paraId="49B3E33A" w14:textId="77777777" w:rsidR="00CD4B1A" w:rsidRPr="00CD4B1A" w:rsidRDefault="00CD4B1A" w:rsidP="00CD4B1A">
      <w:pPr>
        <w:rPr>
          <w:rFonts w:ascii="TimesNewRoman" w:hAnsi="TimesNewRoman"/>
          <w:color w:val="000000"/>
          <w:sz w:val="20"/>
          <w:szCs w:val="20"/>
        </w:rPr>
      </w:pP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in use, and the reassociation is</w:t>
      </w:r>
    </w:p>
    <w:p w14:paraId="152116E4"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p>
    <w:p w14:paraId="3177F51B"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SUCCESS, management frame protection is not in use, the reassociation is not part of a fast BSS</w:t>
      </w:r>
    </w:p>
    <w:p w14:paraId="6202E333"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transition, and the state for the STA was State 3 or State 4, the state for the STA shall be set to State</w:t>
      </w:r>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2 if the reassociation is for the same AP, or to State 3 otherwise.</w:t>
      </w:r>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29" w:author="Huang, Po-kai" w:date="2024-03-08T23:40:00Z"/>
          <w:rFonts w:ascii="TimesNewRoman" w:hAnsi="TimesNewRoman"/>
          <w:color w:val="000000"/>
          <w:sz w:val="20"/>
          <w:szCs w:val="20"/>
        </w:rPr>
      </w:pPr>
      <w:r>
        <w:rPr>
          <w:rFonts w:ascii="TimesNewRoman" w:hAnsi="TimesNewRoman"/>
          <w:color w:val="000000"/>
          <w:sz w:val="20"/>
          <w:szCs w:val="20"/>
        </w:rPr>
        <w:t>(….existing texts…)</w:t>
      </w:r>
    </w:p>
    <w:p w14:paraId="4A278AC3" w14:textId="77777777" w:rsidR="00AA4D54" w:rsidRDefault="00AA4D54" w:rsidP="00E86448">
      <w:pPr>
        <w:rPr>
          <w:ins w:id="230" w:author="Huang, Po-kai" w:date="2024-03-08T23:40:00Z"/>
          <w:rFonts w:ascii="TimesNewRoman" w:hAnsi="TimesNewRoman"/>
          <w:color w:val="000000"/>
          <w:sz w:val="20"/>
          <w:szCs w:val="20"/>
        </w:rPr>
      </w:pPr>
    </w:p>
    <w:p w14:paraId="03B04279" w14:textId="600E668A" w:rsidR="00AA4D54" w:rsidRDefault="00AA4D54" w:rsidP="00E86448">
      <w:pPr>
        <w:rPr>
          <w:ins w:id="231" w:author="Huang, Po-kai" w:date="2024-03-08T23:37:00Z"/>
          <w:rFonts w:ascii="TimesNewRoman" w:hAnsi="TimesNewRoman"/>
          <w:color w:val="000000"/>
          <w:sz w:val="20"/>
          <w:szCs w:val="20"/>
        </w:rPr>
      </w:pPr>
      <w:r w:rsidRPr="00AA4D54">
        <w:rPr>
          <w:rFonts w:ascii="TimesNewRoman" w:hAnsi="TimesNewRoman"/>
          <w:color w:val="218A21"/>
          <w:sz w:val="18"/>
          <w:szCs w:val="18"/>
        </w:rPr>
        <w:t>(#2128)</w:t>
      </w:r>
      <w:r w:rsidRPr="00AA4D54">
        <w:rPr>
          <w:rFonts w:ascii="TimesNewRoman" w:hAnsi="TimesNewRoman"/>
          <w:color w:val="000000"/>
          <w:sz w:val="18"/>
          <w:szCs w:val="18"/>
        </w:rPr>
        <w:t xml:space="preserve">NOTE 4—Per 11.3.5.4 (Non-AP and non-PCP STA reassociation initiation procedures) item 6) in the first list under c) any MSDU fragments in the reassembly buffers, and if management frame protection is </w:t>
      </w:r>
      <w:del w:id="232" w:author="Huang, Po-kai" w:date="2024-03-08T23:40:00Z">
        <w:r w:rsidRPr="00AA4D54" w:rsidDel="00AA4D54">
          <w:rPr>
            <w:rFonts w:ascii="TimesNewRoman" w:hAnsi="TimesNewRoman"/>
            <w:color w:val="000000"/>
            <w:sz w:val="18"/>
            <w:szCs w:val="18"/>
          </w:rPr>
          <w:delText>in use</w:delText>
        </w:r>
      </w:del>
      <w:ins w:id="233" w:author="Huang, Po-kai" w:date="2024-03-08T23:40:00Z">
        <w:r>
          <w:rPr>
            <w:rFonts w:ascii="TimesNewRoman" w:hAnsi="TimesNewRoman"/>
            <w:color w:val="000000"/>
            <w:sz w:val="18"/>
            <w:szCs w:val="18"/>
          </w:rPr>
          <w:t>negotiated(#7049)</w:t>
        </w:r>
      </w:ins>
      <w:r w:rsidRPr="00AA4D5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11.3.5.7 Non-AP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34" w:author="Huang, Po-kai" w:date="2024-03-08T23:41:00Z">
        <w:r w:rsidRPr="00766361" w:rsidDel="00140278">
          <w:rPr>
            <w:rFonts w:ascii="TimesNewRoman" w:hAnsi="TimesNewRoman"/>
            <w:color w:val="000000"/>
            <w:sz w:val="20"/>
            <w:szCs w:val="20"/>
          </w:rPr>
          <w:delText>in use</w:delText>
        </w:r>
      </w:del>
      <w:ins w:id="235"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36"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37"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ins w:id="238" w:author="Huang, Po-kai" w:date="2024-03-08T23:42:00Z">
        <w:r>
          <w:rPr>
            <w:rFonts w:ascii="TimesNewRoman" w:hAnsi="TimesNewRoman"/>
            <w:color w:val="000000"/>
            <w:sz w:val="20"/>
            <w:szCs w:val="20"/>
          </w:rPr>
          <w:t>negotiated(#7049)</w:t>
        </w:r>
      </w:ins>
      <w:del w:id="239"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40"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41"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BEFBE57" w14:textId="77777777" w:rsidR="00556356" w:rsidRDefault="00556356" w:rsidP="00412CB6">
      <w:pPr>
        <w:tabs>
          <w:tab w:val="center" w:pos="4932"/>
        </w:tabs>
        <w:rPr>
          <w:ins w:id="242"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201)</w:t>
      </w:r>
      <w:r w:rsidRPr="00556356">
        <w:rPr>
          <w:rFonts w:ascii="TimesNewRoman" w:hAnsi="TimesNewRoman"/>
          <w:color w:val="000000"/>
          <w:sz w:val="20"/>
          <w:szCs w:val="20"/>
        </w:rPr>
        <w:t xml:space="preserve">Subsequent to the successful completion of the TPK handshake, all Data frames transmitted on the TDLS direct link, and all Management frames if management frame protection is </w:t>
      </w:r>
      <w:del w:id="243" w:author="Huang, Po-kai" w:date="2024-03-08T23:43:00Z">
        <w:r w:rsidRPr="00556356" w:rsidDel="008C74FE">
          <w:rPr>
            <w:rFonts w:ascii="TimesNewRoman" w:hAnsi="TimesNewRoman"/>
            <w:color w:val="000000"/>
            <w:sz w:val="20"/>
            <w:szCs w:val="20"/>
          </w:rPr>
          <w:delText>in use</w:delText>
        </w:r>
      </w:del>
      <w:ins w:id="244"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lastRenderedPageBreak/>
        <w:t>(….existing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45"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46"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47"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48"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C6E00AC" w14:textId="77777777" w:rsidR="00273604" w:rsidRDefault="00273604" w:rsidP="00556356">
      <w:pPr>
        <w:tabs>
          <w:tab w:val="center" w:pos="4932"/>
        </w:tabs>
        <w:rPr>
          <w:ins w:id="249"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2128)</w:t>
      </w:r>
      <w:r w:rsidRPr="00273604">
        <w:rPr>
          <w:rFonts w:ascii="TimesNewRoman" w:hAnsi="TimesNewRoman"/>
          <w:color w:val="000000"/>
          <w:sz w:val="20"/>
          <w:szCs w:val="20"/>
        </w:rPr>
        <w:t xml:space="preserve">Any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50" w:author="Huang, Po-kai" w:date="2024-03-08T23:44:00Z">
        <w:r w:rsidRPr="00273604" w:rsidDel="00273604">
          <w:rPr>
            <w:rFonts w:ascii="TimesNewRoman" w:hAnsi="TimesNewRoman"/>
            <w:color w:val="000000"/>
            <w:sz w:val="20"/>
            <w:szCs w:val="20"/>
          </w:rPr>
          <w:delText>in use</w:delText>
        </w:r>
      </w:del>
      <w:ins w:id="251" w:author="Huang, Po-kai" w:date="2024-03-08T23:44:00Z">
        <w:r>
          <w:rPr>
            <w:rFonts w:ascii="TimesNewRoman" w:hAnsi="TimesNewRoman"/>
            <w:color w:val="000000"/>
            <w:sz w:val="20"/>
            <w:szCs w:val="20"/>
          </w:rPr>
          <w:t>negotiated(#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52"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53"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2CB388B" w14:textId="77777777" w:rsidR="000735F1" w:rsidRDefault="000735F1" w:rsidP="00273604">
      <w:pPr>
        <w:tabs>
          <w:tab w:val="center" w:pos="4932"/>
        </w:tabs>
        <w:rPr>
          <w:ins w:id="254"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3493)</w:t>
      </w:r>
      <w:r w:rsidRPr="0012112A">
        <w:rPr>
          <w:rFonts w:ascii="TimesNewRoman" w:hAnsi="TimesNewRoman"/>
          <w:color w:val="000000"/>
          <w:sz w:val="20"/>
          <w:szCs w:val="20"/>
        </w:rPr>
        <w:t>key ID is used for the new PTKSA, then provided the new key is installed at the receive side prior to its first use at the transmit side there is no need for precise coordination. During the transition, received MPDUs</w:t>
      </w:r>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2128)</w:t>
      </w:r>
      <w:r w:rsidRPr="0012112A">
        <w:rPr>
          <w:rFonts w:ascii="TimesNewRoman" w:hAnsi="TimesNewRoman"/>
          <w:color w:val="000000"/>
          <w:sz w:val="20"/>
          <w:szCs w:val="20"/>
        </w:rPr>
        <w:t xml:space="preserve">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55" w:author="Huang, Po-kai" w:date="2024-03-08T23:46:00Z">
        <w:r w:rsidRPr="0012112A" w:rsidDel="00606EE6">
          <w:rPr>
            <w:rFonts w:ascii="TimesNewRoman" w:hAnsi="TimesNewRoman"/>
            <w:color w:val="000000"/>
            <w:sz w:val="20"/>
            <w:szCs w:val="20"/>
          </w:rPr>
          <w:delText>in use</w:delText>
        </w:r>
      </w:del>
      <w:ins w:id="256"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ins w:id="257"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ACB30A0" w14:textId="77777777" w:rsidR="00273604" w:rsidRDefault="00273604" w:rsidP="00556356">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1D521B9A" w:rsidR="004B3B7E" w:rsidRDefault="00C17514" w:rsidP="00412CB6">
      <w:pPr>
        <w:tabs>
          <w:tab w:val="center" w:pos="4932"/>
        </w:tabs>
        <w:rPr>
          <w:ins w:id="258" w:author="Huang, Po-kai" w:date="2024-03-11T16:30:00Z"/>
          <w:rFonts w:ascii="TimesNewRoman" w:hAnsi="TimesNewRoman"/>
          <w:color w:val="000000"/>
          <w:sz w:val="20"/>
          <w:szCs w:val="20"/>
        </w:rPr>
      </w:pPr>
      <w:r w:rsidRPr="00C17514">
        <w:rPr>
          <w:rFonts w:ascii="TimesNewRoman" w:hAnsi="TimesNewRoman"/>
          <w:b/>
          <w:bCs/>
          <w:color w:val="000000"/>
          <w:sz w:val="20"/>
          <w:szCs w:val="20"/>
        </w:rPr>
        <w:t>robust management frame</w:t>
      </w:r>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 xml:space="preserve">A Management frame that is </w:t>
      </w:r>
      <w:ins w:id="259" w:author="Huang, Po-kai" w:date="2024-03-13T13:00:00Z">
        <w:r w:rsidR="00BF2722">
          <w:rPr>
            <w:rFonts w:ascii="TimesNewRoman" w:hAnsi="TimesNewRoman"/>
            <w:color w:val="000000"/>
            <w:sz w:val="20"/>
            <w:szCs w:val="20"/>
          </w:rPr>
          <w:t xml:space="preserve">in the subset of Management frames </w:t>
        </w:r>
        <w:r w:rsidR="00E747B2">
          <w:rPr>
            <w:rFonts w:ascii="TimesNewRoman" w:hAnsi="TimesNewRoman"/>
            <w:color w:val="000000"/>
            <w:sz w:val="20"/>
            <w:szCs w:val="20"/>
          </w:rPr>
          <w:t xml:space="preserve">that are </w:t>
        </w:r>
      </w:ins>
      <w:r w:rsidRPr="00C17514">
        <w:rPr>
          <w:rFonts w:ascii="TimesNewRoman" w:hAnsi="TimesNewRoman"/>
          <w:color w:val="000000"/>
          <w:sz w:val="20"/>
          <w:szCs w:val="20"/>
        </w:rPr>
        <w:t xml:space="preserve">eligible for </w:t>
      </w:r>
      <w:ins w:id="260" w:author="Huang, Po-kai" w:date="2024-03-13T13:00:00Z">
        <w:r w:rsidR="00E747B2">
          <w:rPr>
            <w:rFonts w:ascii="TimesNewRoman" w:hAnsi="TimesNewRoman"/>
            <w:color w:val="000000"/>
            <w:sz w:val="20"/>
            <w:szCs w:val="20"/>
          </w:rPr>
          <w:t xml:space="preserve">management frame </w:t>
        </w:r>
      </w:ins>
      <w:r w:rsidRPr="00C17514">
        <w:rPr>
          <w:rFonts w:ascii="TimesNewRoman" w:hAnsi="TimesNewRoman"/>
          <w:color w:val="000000"/>
          <w:sz w:val="20"/>
          <w:szCs w:val="20"/>
        </w:rPr>
        <w:t>protection</w:t>
      </w:r>
      <w:ins w:id="261" w:author="Huang, Po-kai" w:date="2024-03-13T13:00:00Z">
        <w:r w:rsidR="00945B45">
          <w:rPr>
            <w:rFonts w:ascii="TimesNewRoman" w:hAnsi="TimesNewRoman"/>
            <w:color w:val="000000"/>
            <w:sz w:val="20"/>
            <w:szCs w:val="20"/>
          </w:rPr>
          <w:t xml:space="preserve">. See </w:t>
        </w:r>
      </w:ins>
      <w:ins w:id="262" w:author="Huang, Po-kai" w:date="2024-03-13T13:01:00Z">
        <w:r w:rsidR="00945B45" w:rsidRPr="00CC17A7">
          <w:rPr>
            <w:rFonts w:ascii="TimesNewRoman" w:hAnsi="TimesNewRoman"/>
            <w:color w:val="000000"/>
            <w:sz w:val="20"/>
            <w:szCs w:val="20"/>
            <w:rPrChange w:id="263" w:author="Huang, Po-kai" w:date="2024-03-13T13:01:00Z">
              <w:rPr>
                <w:rFonts w:ascii="Arial" w:hAnsi="Arial" w:cs="Arial"/>
                <w:sz w:val="20"/>
                <w:szCs w:val="20"/>
              </w:rPr>
            </w:rPrChange>
          </w:rPr>
          <w:t>12.2.7 (Requirements for management frame protection).</w:t>
        </w:r>
      </w:ins>
    </w:p>
    <w:p w14:paraId="0F7D624F" w14:textId="77777777" w:rsidR="004B3B7E" w:rsidRDefault="004B3B7E" w:rsidP="00412CB6">
      <w:pPr>
        <w:tabs>
          <w:tab w:val="center" w:pos="4932"/>
        </w:tabs>
        <w:rPr>
          <w:ins w:id="264" w:author="Huang, Po-kai" w:date="2024-03-11T16:30:00Z"/>
          <w:rFonts w:ascii="TimesNewRoman" w:hAnsi="TimesNewRoman"/>
          <w:color w:val="000000"/>
          <w:sz w:val="20"/>
          <w:szCs w:val="20"/>
        </w:rPr>
      </w:pPr>
    </w:p>
    <w:p w14:paraId="44F87244" w14:textId="6D67FCE9" w:rsidR="00A90976" w:rsidRPr="00945B45" w:rsidDel="004C7BBB" w:rsidRDefault="00945B45" w:rsidP="00412CB6">
      <w:pPr>
        <w:tabs>
          <w:tab w:val="center" w:pos="4932"/>
        </w:tabs>
        <w:rPr>
          <w:del w:id="265" w:author="Huang, Po-kai" w:date="2024-03-11T16:28:00Z"/>
          <w:rFonts w:ascii="TimesNewRoman" w:hAnsi="TimesNewRoman"/>
          <w:color w:val="000000"/>
          <w:sz w:val="20"/>
          <w:szCs w:val="20"/>
          <w:rPrChange w:id="266" w:author="Huang, Po-kai" w:date="2024-03-13T13:01:00Z">
            <w:rPr>
              <w:del w:id="267" w:author="Huang, Po-kai" w:date="2024-03-11T16:28:00Z"/>
              <w:rFonts w:ascii="Arial" w:hAnsi="Arial" w:cs="Arial"/>
              <w:sz w:val="20"/>
              <w:szCs w:val="20"/>
            </w:rPr>
          </w:rPrChange>
        </w:rPr>
      </w:pPr>
      <w:ins w:id="268" w:author="Huang, Po-kai" w:date="2024-03-13T13:01:00Z">
        <w:r w:rsidRPr="00945B45">
          <w:rPr>
            <w:rFonts w:ascii="TimesNewRoman" w:hAnsi="TimesNewRoman"/>
            <w:color w:val="000000"/>
            <w:sz w:val="20"/>
            <w:szCs w:val="20"/>
            <w:rPrChange w:id="269" w:author="Huang, Po-kai" w:date="2024-03-13T13:01:00Z">
              <w:rPr>
                <w:lang w:val="en-GB"/>
              </w:rPr>
            </w:rPrChange>
          </w:rPr>
          <w:t xml:space="preserve">NOTE—A </w:t>
        </w:r>
        <w:r w:rsidRPr="00945B45">
          <w:rPr>
            <w:rFonts w:ascii="TimesNewRoman" w:hAnsi="TimesNewRoman"/>
            <w:color w:val="000000"/>
            <w:sz w:val="20"/>
            <w:szCs w:val="20"/>
            <w:rPrChange w:id="270" w:author="Huang, Po-kai" w:date="2024-03-13T13:01:00Z">
              <w:rPr/>
            </w:rPrChange>
          </w:rPr>
          <w:t>Beacon frame is eligible for beacon protection, not management frame protection.</w:t>
        </w:r>
        <w:r>
          <w:rPr>
            <w:rFonts w:ascii="TimesNewRoman" w:hAnsi="TimesNewRoman"/>
            <w:color w:val="000000"/>
            <w:sz w:val="20"/>
            <w:szCs w:val="20"/>
          </w:rPr>
          <w:t xml:space="preserve"> </w:t>
        </w:r>
      </w:ins>
      <w:ins w:id="271" w:author="Huang, Po-kai" w:date="2024-03-08T23:49:00Z">
        <w:r w:rsidR="00FF7085" w:rsidRPr="00945B45">
          <w:rPr>
            <w:rFonts w:ascii="TimesNewRoman" w:hAnsi="TimesNewRoman"/>
            <w:color w:val="000000"/>
            <w:sz w:val="20"/>
            <w:szCs w:val="20"/>
            <w:rPrChange w:id="272" w:author="Huang, Po-kai" w:date="2024-03-13T13:01:00Z">
              <w:rPr>
                <w:rFonts w:ascii="Arial" w:hAnsi="Arial" w:cs="Arial"/>
                <w:sz w:val="20"/>
                <w:szCs w:val="20"/>
              </w:rPr>
            </w:rPrChange>
          </w:rPr>
          <w:t>(#7050)</w:t>
        </w:r>
      </w:ins>
      <w:del w:id="273" w:author="Huang, Po-kai" w:date="2024-03-13T13:02:00Z">
        <w:r w:rsidR="00C17514" w:rsidRPr="00945B45" w:rsidDel="00B6118C">
          <w:rPr>
            <w:rFonts w:ascii="TimesNewRoman" w:hAnsi="TimesNewRoman"/>
            <w:color w:val="000000"/>
            <w:sz w:val="20"/>
            <w:szCs w:val="20"/>
            <w:rPrChange w:id="274" w:author="Huang, Po-kai" w:date="2024-03-13T13:01:00Z">
              <w:rPr>
                <w:rFonts w:ascii="Arial" w:hAnsi="Arial" w:cs="Arial"/>
                <w:sz w:val="20"/>
                <w:szCs w:val="20"/>
              </w:rPr>
            </w:rPrChange>
          </w:rPr>
          <w:delText>.</w:delText>
        </w:r>
      </w:del>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1736DB4"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 xml:space="preserve">Robust Management frames are a </w:t>
      </w:r>
      <w:ins w:id="275" w:author="Huang, Po-kai" w:date="2024-03-13T13:01:00Z">
        <w:r w:rsidR="00F2436A">
          <w:rPr>
            <w:rFonts w:ascii="TimesNewRoman" w:hAnsi="TimesNewRoman"/>
            <w:color w:val="000000"/>
            <w:sz w:val="20"/>
            <w:szCs w:val="20"/>
          </w:rPr>
          <w:t>sub</w:t>
        </w:r>
      </w:ins>
      <w:r w:rsidRPr="00807D35">
        <w:rPr>
          <w:rFonts w:ascii="TimesNewRoman" w:hAnsi="TimesNewRoman"/>
          <w:color w:val="000000"/>
          <w:sz w:val="20"/>
          <w:szCs w:val="20"/>
        </w:rPr>
        <w:t>set of Management frames that can be protected by the management frame protection service</w:t>
      </w:r>
      <w:ins w:id="276" w:author="Huang, Po-kai" w:date="2024-03-13T13:02:00Z">
        <w:r w:rsidR="00725B98">
          <w:rPr>
            <w:rFonts w:ascii="TimesNewRoman" w:hAnsi="TimesNewRoman"/>
            <w:color w:val="000000"/>
            <w:sz w:val="20"/>
            <w:szCs w:val="20"/>
          </w:rPr>
          <w:t xml:space="preserve"> </w:t>
        </w:r>
        <w:r w:rsidR="00725B98" w:rsidRPr="00725B98">
          <w:rPr>
            <w:rFonts w:ascii="TimesNewRoman" w:hAnsi="TimesNewRoman"/>
            <w:color w:val="000000"/>
            <w:sz w:val="20"/>
            <w:szCs w:val="20"/>
            <w:rPrChange w:id="277" w:author="Huang, Po-kai" w:date="2024-03-13T13:02:00Z">
              <w:rPr>
                <w:highlight w:val="yellow"/>
                <w:u w:val="single"/>
              </w:rPr>
            </w:rPrChange>
          </w:rPr>
          <w:t>(see</w:t>
        </w:r>
        <w:r w:rsidR="00725B98" w:rsidRPr="00725B98">
          <w:rPr>
            <w:rFonts w:ascii="TimesNewRoman" w:hAnsi="TimesNewRoman"/>
            <w:color w:val="000000"/>
            <w:sz w:val="20"/>
            <w:szCs w:val="20"/>
            <w:rPrChange w:id="278" w:author="Huang, Po-kai" w:date="2024-03-13T13:02:00Z">
              <w:rPr>
                <w:u w:val="single"/>
              </w:rPr>
            </w:rPrChange>
          </w:rPr>
          <w:t xml:space="preserve"> 12.2.7</w:t>
        </w:r>
      </w:ins>
      <w:ins w:id="279" w:author="Huang, Po-kai" w:date="2024-03-13T13:03:00Z">
        <w:r w:rsidR="00116F11">
          <w:rPr>
            <w:rFonts w:ascii="TimesNewRoman" w:hAnsi="TimesNewRoman"/>
            <w:color w:val="000000"/>
            <w:sz w:val="20"/>
            <w:szCs w:val="20"/>
          </w:rPr>
          <w:t xml:space="preserve"> </w:t>
        </w:r>
        <w:r w:rsidR="00116F11" w:rsidRPr="001E7B7B">
          <w:rPr>
            <w:rFonts w:ascii="TimesNewRoman" w:hAnsi="TimesNewRoman"/>
            <w:color w:val="000000"/>
            <w:sz w:val="20"/>
            <w:szCs w:val="20"/>
          </w:rPr>
          <w:t>(Requirements for management frame protection)</w:t>
        </w:r>
      </w:ins>
      <w:ins w:id="280" w:author="Huang, Po-kai" w:date="2024-03-13T13:02:00Z">
        <w:r w:rsidR="00725B98" w:rsidRPr="00725B98">
          <w:rPr>
            <w:rFonts w:ascii="TimesNewRoman" w:hAnsi="TimesNewRoman"/>
            <w:color w:val="000000"/>
            <w:sz w:val="20"/>
            <w:szCs w:val="20"/>
            <w:rPrChange w:id="281" w:author="Huang, Po-kai" w:date="2024-03-13T13:02:00Z">
              <w:rPr>
                <w:u w:val="single"/>
              </w:rPr>
            </w:rPrChange>
          </w:rPr>
          <w:t xml:space="preserve"> for a list of </w:t>
        </w:r>
        <w:r w:rsidR="00725B98" w:rsidRPr="00725B98">
          <w:rPr>
            <w:rFonts w:ascii="TimesNewRoman" w:hAnsi="TimesNewRoman"/>
            <w:color w:val="000000"/>
            <w:sz w:val="20"/>
            <w:szCs w:val="20"/>
            <w:rPrChange w:id="282" w:author="Huang, Po-kai" w:date="2024-03-13T13:02:00Z">
              <w:rPr>
                <w:highlight w:val="yellow"/>
                <w:u w:val="single"/>
              </w:rPr>
            </w:rPrChange>
          </w:rPr>
          <w:t>the</w:t>
        </w:r>
        <w:r w:rsidR="00725B98" w:rsidRPr="00725B98">
          <w:rPr>
            <w:rFonts w:ascii="TimesNewRoman" w:hAnsi="TimesNewRoman"/>
            <w:color w:val="000000"/>
            <w:sz w:val="20"/>
            <w:szCs w:val="20"/>
            <w:rPrChange w:id="283" w:author="Huang, Po-kai" w:date="2024-03-13T13:02:00Z">
              <w:rPr>
                <w:u w:val="single"/>
              </w:rPr>
            </w:rPrChange>
          </w:rPr>
          <w:t xml:space="preserve"> </w:t>
        </w:r>
        <w:r w:rsidR="00725B98" w:rsidRPr="00725B98">
          <w:rPr>
            <w:rFonts w:ascii="TimesNewRoman" w:hAnsi="TimesNewRoman"/>
            <w:color w:val="000000"/>
            <w:sz w:val="20"/>
            <w:szCs w:val="20"/>
            <w:rPrChange w:id="284" w:author="Huang, Po-kai" w:date="2024-03-13T13:02:00Z">
              <w:rPr>
                <w:highlight w:val="yellow"/>
                <w:u w:val="single"/>
              </w:rPr>
            </w:rPrChange>
          </w:rPr>
          <w:t>r</w:t>
        </w:r>
        <w:r w:rsidR="00725B98" w:rsidRPr="00725B98">
          <w:rPr>
            <w:rFonts w:ascii="TimesNewRoman" w:hAnsi="TimesNewRoman"/>
            <w:color w:val="000000"/>
            <w:sz w:val="20"/>
            <w:szCs w:val="20"/>
            <w:rPrChange w:id="285" w:author="Huang, Po-kai" w:date="2024-03-13T13:02:00Z">
              <w:rPr>
                <w:u w:val="single"/>
              </w:rPr>
            </w:rPrChange>
          </w:rPr>
          <w:t>obust Management frames</w:t>
        </w:r>
        <w:r w:rsidR="00725B98" w:rsidRPr="00725B98">
          <w:rPr>
            <w:rFonts w:ascii="TimesNewRoman" w:hAnsi="TimesNewRoman"/>
            <w:color w:val="000000"/>
            <w:sz w:val="20"/>
            <w:szCs w:val="20"/>
            <w:rPrChange w:id="286" w:author="Huang, Po-kai" w:date="2024-03-13T13:02:00Z">
              <w:rPr>
                <w:highlight w:val="yellow"/>
                <w:u w:val="single"/>
              </w:rPr>
            </w:rPrChange>
          </w:rPr>
          <w:t>)</w:t>
        </w:r>
      </w:ins>
      <w:r w:rsidRPr="00807D35">
        <w:rPr>
          <w:rFonts w:ascii="TimesNewRoman" w:hAnsi="TimesNewRoman"/>
          <w:color w:val="000000"/>
          <w:sz w:val="20"/>
          <w:szCs w:val="20"/>
        </w:rPr>
        <w:t>.</w:t>
      </w:r>
      <w:ins w:id="287" w:author="Huang, Po-kai" w:date="2024-03-13T13:02:00Z">
        <w:r w:rsidR="00725B98" w:rsidRPr="00B6118C">
          <w:rPr>
            <w:rFonts w:ascii="TimesNewRoman" w:hAnsi="TimesNewRoman"/>
            <w:color w:val="000000"/>
            <w:sz w:val="20"/>
            <w:szCs w:val="20"/>
            <w:rPrChange w:id="288" w:author="Huang, Po-kai" w:date="2024-03-13T13:02:00Z">
              <w:rPr>
                <w:highlight w:val="yellow"/>
                <w:u w:val="single"/>
              </w:rPr>
            </w:rPrChange>
          </w:rPr>
          <w:t xml:space="preserve"> </w:t>
        </w:r>
        <w:r w:rsidR="00B6118C" w:rsidRPr="001E7B7B">
          <w:rPr>
            <w:rFonts w:ascii="TimesNewRoman" w:hAnsi="TimesNewRoman"/>
            <w:color w:val="000000"/>
            <w:sz w:val="20"/>
            <w:szCs w:val="20"/>
          </w:rPr>
          <w:t>(#7050)</w:t>
        </w:r>
      </w:ins>
    </w:p>
    <w:p w14:paraId="3B05835E" w14:textId="743F7651" w:rsidR="00DE4178" w:rsidDel="00B6118C" w:rsidRDefault="00DE4178" w:rsidP="00807D35">
      <w:pPr>
        <w:tabs>
          <w:tab w:val="center" w:pos="4932"/>
        </w:tabs>
        <w:rPr>
          <w:del w:id="289" w:author="Huang, Po-kai" w:date="2024-03-13T13:02:00Z"/>
          <w:rFonts w:ascii="TimesNewRoman" w:hAnsi="TimesNewRoman"/>
          <w:color w:val="000000"/>
          <w:sz w:val="20"/>
          <w:szCs w:val="20"/>
        </w:rPr>
      </w:pP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290"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9F5FFA">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6AA7" w14:textId="77777777" w:rsidR="009F5FFA" w:rsidRDefault="009F5FFA">
      <w:r>
        <w:separator/>
      </w:r>
    </w:p>
  </w:endnote>
  <w:endnote w:type="continuationSeparator" w:id="0">
    <w:p w14:paraId="71DE4F9E" w14:textId="77777777" w:rsidR="009F5FFA" w:rsidRDefault="009F5FFA">
      <w:r>
        <w:continuationSeparator/>
      </w:r>
    </w:p>
  </w:endnote>
  <w:endnote w:type="continuationNotice" w:id="1">
    <w:p w14:paraId="60041CB6" w14:textId="77777777" w:rsidR="009F5FFA" w:rsidRDefault="009F5F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116F11">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A6D5E" w14:textId="77777777" w:rsidR="009F5FFA" w:rsidRDefault="009F5FFA">
      <w:r>
        <w:separator/>
      </w:r>
    </w:p>
  </w:footnote>
  <w:footnote w:type="continuationSeparator" w:id="0">
    <w:p w14:paraId="65276B15" w14:textId="77777777" w:rsidR="009F5FFA" w:rsidRDefault="009F5FFA">
      <w:r>
        <w:continuationSeparator/>
      </w:r>
    </w:p>
  </w:footnote>
  <w:footnote w:type="continuationNotice" w:id="1">
    <w:p w14:paraId="2BFC64C8" w14:textId="77777777" w:rsidR="009F5FFA" w:rsidRDefault="009F5F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EED6282" w:rsidR="001035EF" w:rsidRPr="009A5F7F" w:rsidRDefault="00116F11">
    <w:pPr>
      <w:pStyle w:val="Header"/>
      <w:tabs>
        <w:tab w:val="clear" w:pos="6480"/>
        <w:tab w:val="center" w:pos="4680"/>
        <w:tab w:val="right" w:pos="9360"/>
      </w:tabs>
    </w:pPr>
    <w:fldSimple w:instr=" KEYWORDS   \* MERGEFORMAT ">
      <w:r w:rsidR="00B5269D">
        <w:t>Ma</w:t>
      </w:r>
      <w:r w:rsidR="00066AC5">
        <w:t>rch</w:t>
      </w:r>
      <w:r w:rsidR="009741AB">
        <w:t xml:space="preserve"> 202</w:t>
      </w:r>
      <w:r w:rsidR="00066AC5">
        <w:t>4</w:t>
      </w:r>
    </w:fldSimple>
    <w:r w:rsidR="001035EF">
      <w:tab/>
    </w:r>
    <w:r w:rsidR="001035EF">
      <w:tab/>
    </w:r>
    <w:fldSimple w:instr=" TITLE  \* MERGEFORMAT ">
      <w:r w:rsidR="009A5F7F" w:rsidRPr="009A5F7F">
        <w:t>doc.: IEEE 802.11-2</w:t>
      </w:r>
      <w:r w:rsidR="00066AC5">
        <w:t>4</w:t>
      </w:r>
      <w:r w:rsidR="009A5F7F" w:rsidRPr="009A5F7F">
        <w:t>/</w:t>
      </w:r>
      <w:r w:rsidR="009A5F7F">
        <w:t>0</w:t>
      </w:r>
      <w:r w:rsidR="00066AC5">
        <w:t>528</w:t>
      </w:r>
      <w:r w:rsidR="009A5F7F" w:rsidRPr="009A5F7F">
        <w:t>r</w:t>
      </w:r>
      <w:r w:rsidR="007D312A">
        <w:t>4</w:t>
      </w:r>
      <w:r w:rsidR="009A5F7F" w:rsidRPr="009A5F7F">
        <w:t xml:space="preserve"> </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1"/>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4FC"/>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6F11"/>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51CD"/>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5B98"/>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2B88"/>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12A"/>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B45"/>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3906"/>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6CE9"/>
    <w:rsid w:val="009E750B"/>
    <w:rsid w:val="009E7D60"/>
    <w:rsid w:val="009F08F6"/>
    <w:rsid w:val="009F09D4"/>
    <w:rsid w:val="009F0CDB"/>
    <w:rsid w:val="009F0EA4"/>
    <w:rsid w:val="009F14EA"/>
    <w:rsid w:val="009F1BAE"/>
    <w:rsid w:val="009F2A0F"/>
    <w:rsid w:val="009F3403"/>
    <w:rsid w:val="009F39CB"/>
    <w:rsid w:val="009F3F07"/>
    <w:rsid w:val="009F599D"/>
    <w:rsid w:val="009F5FFA"/>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246"/>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18C"/>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722"/>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AF0"/>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7A7"/>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50CF"/>
    <w:rsid w:val="00D152E1"/>
    <w:rsid w:val="00D1531F"/>
    <w:rsid w:val="00D15A81"/>
    <w:rsid w:val="00D15BBE"/>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7B2"/>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F03"/>
    <w:rsid w:val="00EB1F3B"/>
    <w:rsid w:val="00EB25F5"/>
    <w:rsid w:val="00EB2838"/>
    <w:rsid w:val="00EB31A3"/>
    <w:rsid w:val="00EB3549"/>
    <w:rsid w:val="00EB3BBC"/>
    <w:rsid w:val="00EB3E8D"/>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501"/>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36A"/>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0DE5"/>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0970360">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69</TotalTime>
  <Pages>25</Pages>
  <Words>7010</Words>
  <Characters>39857</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doc.: IEEE 802.11-24/0528r2</vt:lpstr>
    </vt:vector>
  </TitlesOfParts>
  <Company>Huawei Technologies Co.,Ltd.</Company>
  <LinksUpToDate>false</LinksUpToDate>
  <CharactersWithSpaces>4677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4</dc:title>
  <dc:subject>Submission</dc:subject>
  <dc:creator>po-kai.huang@intel.com</dc:creator>
  <cp:keywords>March 2024</cp:keywords>
  <cp:lastModifiedBy>Huang, Po-kai</cp:lastModifiedBy>
  <cp:revision>250</cp:revision>
  <cp:lastPrinted>2017-05-01T13:09:00Z</cp:lastPrinted>
  <dcterms:created xsi:type="dcterms:W3CDTF">2023-05-30T20:15:00Z</dcterms:created>
  <dcterms:modified xsi:type="dcterms:W3CDTF">2024-03-22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